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065" w:type="dxa"/>
        <w:tblInd w:w="-176" w:type="dxa"/>
        <w:tblLook w:val="01E0"/>
      </w:tblPr>
      <w:tblGrid>
        <w:gridCol w:w="4537"/>
        <w:gridCol w:w="575"/>
        <w:gridCol w:w="505"/>
        <w:gridCol w:w="4448"/>
      </w:tblGrid>
      <w:tr w:rsidR="00354348" w:rsidRPr="00354348" w:rsidTr="00A41877">
        <w:trPr>
          <w:trHeight w:val="480"/>
        </w:trPr>
        <w:tc>
          <w:tcPr>
            <w:tcW w:w="4537" w:type="dxa"/>
          </w:tcPr>
          <w:p w:rsidR="00354348" w:rsidRPr="00354348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 w:rsidRPr="00354348">
              <w:rPr>
                <w:rFonts w:ascii="Times New Roman" w:hAnsi="Times New Roman" w:cs="Times New Roman"/>
                <w:sz w:val="28"/>
                <w:szCs w:val="28"/>
              </w:rPr>
              <w:t>«СОГЛАСОВАНО»</w:t>
            </w:r>
          </w:p>
          <w:p w:rsidR="00227F45" w:rsidRPr="00EA2C9C" w:rsidRDefault="00227F45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 w:rsidRPr="00EA2C9C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  <w:r w:rsidR="00EA2C9C" w:rsidRPr="00EA2C9C">
              <w:rPr>
                <w:rFonts w:ascii="Times New Roman" w:hAnsi="Times New Roman" w:cs="Times New Roman"/>
                <w:sz w:val="28"/>
                <w:szCs w:val="28"/>
              </w:rPr>
              <w:t xml:space="preserve">лава администрации </w:t>
            </w:r>
            <w:proofErr w:type="gramStart"/>
            <w:r w:rsidR="00EA2C9C" w:rsidRPr="00EA2C9C">
              <w:rPr>
                <w:rFonts w:ascii="Times New Roman" w:hAnsi="Times New Roman" w:cs="Times New Roman"/>
                <w:sz w:val="28"/>
                <w:szCs w:val="28"/>
              </w:rPr>
              <w:t>Октябрьского</w:t>
            </w:r>
            <w:proofErr w:type="gramEnd"/>
            <w:r w:rsidRPr="00EA2C9C">
              <w:rPr>
                <w:rFonts w:ascii="Times New Roman" w:hAnsi="Times New Roman" w:cs="Times New Roman"/>
                <w:sz w:val="28"/>
                <w:szCs w:val="28"/>
              </w:rPr>
              <w:t xml:space="preserve"> муниципального </w:t>
            </w:r>
          </w:p>
          <w:p w:rsidR="00354348" w:rsidRPr="00EA2C9C" w:rsidRDefault="00227F45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 w:rsidRPr="00EA2C9C">
              <w:rPr>
                <w:rFonts w:ascii="Times New Roman" w:hAnsi="Times New Roman" w:cs="Times New Roman"/>
                <w:sz w:val="28"/>
                <w:szCs w:val="28"/>
              </w:rPr>
              <w:t xml:space="preserve">образования </w:t>
            </w:r>
            <w:proofErr w:type="spellStart"/>
            <w:r w:rsidRPr="00EA2C9C">
              <w:rPr>
                <w:rFonts w:ascii="Times New Roman" w:hAnsi="Times New Roman" w:cs="Times New Roman"/>
                <w:sz w:val="28"/>
                <w:szCs w:val="28"/>
              </w:rPr>
              <w:t>Перелюбского</w:t>
            </w:r>
            <w:proofErr w:type="spellEnd"/>
            <w:r w:rsidRPr="00EA2C9C">
              <w:rPr>
                <w:rFonts w:ascii="Times New Roman" w:hAnsi="Times New Roman" w:cs="Times New Roman"/>
                <w:sz w:val="28"/>
                <w:szCs w:val="28"/>
              </w:rPr>
              <w:t xml:space="preserve"> района Саратовской области</w:t>
            </w:r>
          </w:p>
          <w:p w:rsidR="00227F45" w:rsidRPr="00D860AB" w:rsidRDefault="00227F45" w:rsidP="00227F45">
            <w:pPr>
              <w:pStyle w:val="Default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EA2C9C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_______________ </w:t>
            </w:r>
            <w:r w:rsidR="00EA2C9C" w:rsidRPr="00EA2C9C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А.С. </w:t>
            </w:r>
            <w:proofErr w:type="spellStart"/>
            <w:r w:rsidR="00EA2C9C" w:rsidRPr="00EA2C9C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Беркалиев</w:t>
            </w:r>
            <w:proofErr w:type="spellEnd"/>
            <w:r w:rsidRPr="00D860AB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                                                 (подпись) </w:t>
            </w:r>
          </w:p>
          <w:p w:rsidR="00227F45" w:rsidRPr="00D860AB" w:rsidRDefault="00227F45" w:rsidP="00227F45">
            <w:pPr>
              <w:pStyle w:val="Default"/>
              <w:spacing w:line="360" w:lineRule="auto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D860AB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«______» ____________ 201</w:t>
            </w:r>
            <w:r w:rsidR="005742CC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7</w:t>
            </w:r>
            <w:r w:rsidRPr="00D860AB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 г. </w:t>
            </w:r>
          </w:p>
          <w:p w:rsidR="00354348" w:rsidRPr="00354348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354348" w:rsidRPr="00354348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 w:rsidRPr="00354348">
              <w:rPr>
                <w:rFonts w:ascii="Times New Roman" w:hAnsi="Times New Roman" w:cs="Times New Roman"/>
                <w:sz w:val="28"/>
                <w:szCs w:val="28"/>
              </w:rPr>
              <w:t xml:space="preserve"> «СОГЛАСОВАНО»</w:t>
            </w:r>
          </w:p>
          <w:p w:rsidR="00227F45" w:rsidRDefault="00227F45" w:rsidP="00227F45">
            <w:pPr>
              <w:pStyle w:val="Default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Начальник ОГИБДД МО МВД </w:t>
            </w:r>
          </w:p>
          <w:p w:rsidR="00227F45" w:rsidRDefault="00227F45" w:rsidP="00227F45">
            <w:pPr>
              <w:pStyle w:val="Default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« </w:t>
            </w:r>
            <w:proofErr w:type="gramStart"/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угачевский</w:t>
            </w:r>
            <w:proofErr w:type="gramEnd"/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» Саратовской области </w:t>
            </w:r>
          </w:p>
          <w:p w:rsidR="00227F45" w:rsidRPr="00D860AB" w:rsidRDefault="00227F45" w:rsidP="00227F45">
            <w:pPr>
              <w:pStyle w:val="Default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Майор полиции </w:t>
            </w:r>
          </w:p>
          <w:p w:rsidR="00227F45" w:rsidRPr="00D860AB" w:rsidRDefault="00227F45" w:rsidP="00227F45">
            <w:pPr>
              <w:pStyle w:val="Default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D860AB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_______________ </w:t>
            </w: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С.Р. Курышев</w:t>
            </w:r>
            <w:r w:rsidRPr="00D860AB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                                                  (подпись) </w:t>
            </w:r>
          </w:p>
          <w:p w:rsidR="00227F45" w:rsidRPr="00D860AB" w:rsidRDefault="00227F45" w:rsidP="00227F45">
            <w:pPr>
              <w:pStyle w:val="Default"/>
              <w:spacing w:line="360" w:lineRule="auto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D860AB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«______» ____________ 201</w:t>
            </w:r>
            <w:r w:rsidR="005742CC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7</w:t>
            </w:r>
            <w:r w:rsidRPr="00D860AB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 г. </w:t>
            </w:r>
          </w:p>
          <w:p w:rsidR="00354348" w:rsidRPr="00354348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354348" w:rsidRPr="00354348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75" w:type="dxa"/>
          </w:tcPr>
          <w:p w:rsidR="00354348" w:rsidRPr="00354348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5" w:type="dxa"/>
          </w:tcPr>
          <w:p w:rsidR="00354348" w:rsidRPr="00354348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48" w:type="dxa"/>
          </w:tcPr>
          <w:p w:rsidR="00354348" w:rsidRPr="00354348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 w:rsidRPr="00354348">
              <w:rPr>
                <w:rFonts w:ascii="Times New Roman" w:hAnsi="Times New Roman" w:cs="Times New Roman"/>
                <w:sz w:val="28"/>
                <w:szCs w:val="28"/>
              </w:rPr>
              <w:t>«УТВЕРЖДАЮ»</w:t>
            </w:r>
          </w:p>
          <w:p w:rsidR="00354348" w:rsidRPr="00EA2C9C" w:rsidRDefault="00227F45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 w:rsidRPr="00EA2C9C">
              <w:rPr>
                <w:rFonts w:ascii="Times New Roman" w:hAnsi="Times New Roman" w:cs="Times New Roman"/>
                <w:sz w:val="28"/>
                <w:szCs w:val="28"/>
              </w:rPr>
              <w:t xml:space="preserve">Директор </w:t>
            </w:r>
            <w:r w:rsidR="00A41877" w:rsidRPr="00EA2C9C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="00EA2C9C" w:rsidRPr="00EA2C9C">
              <w:rPr>
                <w:rFonts w:ascii="Times New Roman" w:hAnsi="Times New Roman" w:cs="Times New Roman"/>
                <w:sz w:val="28"/>
                <w:szCs w:val="28"/>
              </w:rPr>
              <w:t xml:space="preserve">БОУ «СОШ п. Октябрьский </w:t>
            </w:r>
            <w:proofErr w:type="spellStart"/>
            <w:r w:rsidR="00A41877" w:rsidRPr="00EA2C9C">
              <w:rPr>
                <w:rFonts w:ascii="Times New Roman" w:hAnsi="Times New Roman" w:cs="Times New Roman"/>
                <w:sz w:val="28"/>
                <w:szCs w:val="28"/>
              </w:rPr>
              <w:t>Перелюбского</w:t>
            </w:r>
            <w:proofErr w:type="spellEnd"/>
            <w:r w:rsidR="00A41877" w:rsidRPr="00EA2C9C">
              <w:rPr>
                <w:rFonts w:ascii="Times New Roman" w:hAnsi="Times New Roman" w:cs="Times New Roman"/>
                <w:sz w:val="28"/>
                <w:szCs w:val="28"/>
              </w:rPr>
              <w:t xml:space="preserve"> муниципального района Саратовской области</w:t>
            </w:r>
          </w:p>
          <w:p w:rsidR="00354348" w:rsidRPr="00EA2C9C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27F45" w:rsidRPr="00D860AB" w:rsidRDefault="00354348" w:rsidP="00227F45">
            <w:pPr>
              <w:pStyle w:val="Default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EA2C9C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  </w:t>
            </w:r>
            <w:r w:rsidR="00227F45" w:rsidRPr="00EA2C9C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_______________ </w:t>
            </w:r>
            <w:r w:rsidR="00EA2C9C" w:rsidRPr="00EA2C9C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В.С. </w:t>
            </w:r>
            <w:proofErr w:type="spellStart"/>
            <w:r w:rsidR="00EA2C9C" w:rsidRPr="00EA2C9C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Ротачков</w:t>
            </w:r>
            <w:proofErr w:type="spellEnd"/>
            <w:r w:rsidR="00227F45" w:rsidRPr="00D860AB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                                                (подпись) </w:t>
            </w:r>
          </w:p>
          <w:p w:rsidR="00227F45" w:rsidRPr="00D860AB" w:rsidRDefault="00227F45" w:rsidP="00227F45">
            <w:pPr>
              <w:pStyle w:val="Default"/>
              <w:spacing w:line="360" w:lineRule="auto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D860AB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«______» ____________ 201</w:t>
            </w:r>
            <w:r w:rsidR="005742CC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7</w:t>
            </w:r>
            <w:r w:rsidRPr="00D860AB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 г. </w:t>
            </w:r>
          </w:p>
          <w:p w:rsidR="00354348" w:rsidRPr="00354348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354348" w:rsidRPr="00354348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354348" w:rsidRPr="00354348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4348" w:rsidRPr="00354348" w:rsidTr="00A41877">
        <w:trPr>
          <w:trHeight w:val="480"/>
        </w:trPr>
        <w:tc>
          <w:tcPr>
            <w:tcW w:w="4537" w:type="dxa"/>
          </w:tcPr>
          <w:p w:rsidR="00354348" w:rsidRPr="00354348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75" w:type="dxa"/>
          </w:tcPr>
          <w:p w:rsidR="00354348" w:rsidRPr="00354348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5" w:type="dxa"/>
          </w:tcPr>
          <w:p w:rsidR="00354348" w:rsidRPr="00354348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48" w:type="dxa"/>
          </w:tcPr>
          <w:p w:rsidR="00354348" w:rsidRPr="00354348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A41877" w:rsidRDefault="00354348" w:rsidP="00A41877">
      <w:pPr>
        <w:pStyle w:val="a9"/>
        <w:jc w:val="center"/>
        <w:rPr>
          <w:rFonts w:ascii="Times New Roman" w:hAnsi="Times New Roman" w:cs="Times New Roman"/>
          <w:b/>
          <w:sz w:val="96"/>
          <w:szCs w:val="96"/>
        </w:rPr>
      </w:pPr>
      <w:r w:rsidRPr="00A41877">
        <w:rPr>
          <w:rFonts w:ascii="Times New Roman" w:hAnsi="Times New Roman" w:cs="Times New Roman"/>
          <w:b/>
          <w:sz w:val="96"/>
          <w:szCs w:val="96"/>
        </w:rPr>
        <w:t>ПАСПОРТ</w:t>
      </w:r>
    </w:p>
    <w:p w:rsidR="00354348" w:rsidRPr="00A41877" w:rsidRDefault="00354348" w:rsidP="00354348">
      <w:pPr>
        <w:pStyle w:val="a9"/>
        <w:rPr>
          <w:rFonts w:ascii="Times New Roman" w:hAnsi="Times New Roman" w:cs="Times New Roman"/>
          <w:b/>
          <w:sz w:val="36"/>
          <w:szCs w:val="36"/>
        </w:rPr>
      </w:pPr>
      <w:r w:rsidRPr="00A41877">
        <w:rPr>
          <w:rFonts w:ascii="Times New Roman" w:hAnsi="Times New Roman" w:cs="Times New Roman"/>
          <w:b/>
          <w:sz w:val="36"/>
          <w:szCs w:val="36"/>
        </w:rPr>
        <w:t>дорожной безопасности образовательного учреждения</w:t>
      </w:r>
    </w:p>
    <w:p w:rsidR="00A41877" w:rsidRDefault="00A41877" w:rsidP="00A41877">
      <w:pPr>
        <w:pStyle w:val="a9"/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354348" w:rsidRPr="00A41877" w:rsidRDefault="00EA2C9C" w:rsidP="00A41877">
      <w:pPr>
        <w:pStyle w:val="a9"/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sz w:val="28"/>
          <w:szCs w:val="28"/>
          <w:u w:val="single"/>
        </w:rPr>
        <w:t xml:space="preserve">МБОУ «СОШ п. </w:t>
      </w:r>
      <w:proofErr w:type="gramStart"/>
      <w:r>
        <w:rPr>
          <w:rFonts w:ascii="Times New Roman" w:hAnsi="Times New Roman" w:cs="Times New Roman"/>
          <w:b/>
          <w:sz w:val="28"/>
          <w:szCs w:val="28"/>
          <w:u w:val="single"/>
        </w:rPr>
        <w:t>Октябрьский</w:t>
      </w:r>
      <w:proofErr w:type="gramEnd"/>
      <w:r>
        <w:rPr>
          <w:rFonts w:ascii="Times New Roman" w:hAnsi="Times New Roman" w:cs="Times New Roman"/>
          <w:b/>
          <w:sz w:val="28"/>
          <w:szCs w:val="28"/>
          <w:u w:val="single"/>
        </w:rPr>
        <w:t xml:space="preserve"> </w:t>
      </w:r>
      <w:r w:rsidR="00A41877" w:rsidRPr="00A41877">
        <w:rPr>
          <w:rFonts w:ascii="Times New Roman" w:hAnsi="Times New Roman" w:cs="Times New Roman"/>
          <w:b/>
          <w:sz w:val="28"/>
          <w:szCs w:val="28"/>
          <w:u w:val="single"/>
        </w:rPr>
        <w:t xml:space="preserve"> </w:t>
      </w:r>
      <w:proofErr w:type="spellStart"/>
      <w:r w:rsidR="00A41877" w:rsidRPr="00A41877">
        <w:rPr>
          <w:rFonts w:ascii="Times New Roman" w:hAnsi="Times New Roman" w:cs="Times New Roman"/>
          <w:b/>
          <w:sz w:val="28"/>
          <w:szCs w:val="28"/>
          <w:u w:val="single"/>
        </w:rPr>
        <w:t>Перелюбского</w:t>
      </w:r>
      <w:proofErr w:type="spellEnd"/>
      <w:r w:rsidR="00A41877" w:rsidRPr="00A41877">
        <w:rPr>
          <w:rFonts w:ascii="Times New Roman" w:hAnsi="Times New Roman" w:cs="Times New Roman"/>
          <w:b/>
          <w:sz w:val="28"/>
          <w:szCs w:val="28"/>
          <w:u w:val="single"/>
        </w:rPr>
        <w:t xml:space="preserve"> муниципального района Саратовской области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Default="00354348" w:rsidP="00A41877">
      <w:pPr>
        <w:pStyle w:val="a9"/>
        <w:jc w:val="center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>201</w:t>
      </w:r>
      <w:r w:rsidR="005742CC">
        <w:rPr>
          <w:rFonts w:ascii="Times New Roman" w:hAnsi="Times New Roman" w:cs="Times New Roman"/>
          <w:sz w:val="28"/>
          <w:szCs w:val="28"/>
        </w:rPr>
        <w:t>7</w:t>
      </w:r>
    </w:p>
    <w:p w:rsidR="004731CF" w:rsidRDefault="004731CF" w:rsidP="00AF78C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AF78C8" w:rsidRDefault="00AF78C8" w:rsidP="00AF78C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731CF" w:rsidRDefault="004731CF" w:rsidP="00DD36B0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54348" w:rsidRDefault="00354348" w:rsidP="00A41877">
      <w:pPr>
        <w:pStyle w:val="a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54348">
        <w:rPr>
          <w:rFonts w:ascii="Times New Roman" w:hAnsi="Times New Roman" w:cs="Times New Roman"/>
          <w:b/>
          <w:sz w:val="28"/>
          <w:szCs w:val="28"/>
        </w:rPr>
        <w:lastRenderedPageBreak/>
        <w:t>Общие сведения</w:t>
      </w:r>
    </w:p>
    <w:p w:rsidR="00354348" w:rsidRPr="00354348" w:rsidRDefault="00354348" w:rsidP="00DD36B0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D528A4" w:rsidRDefault="00EA2C9C" w:rsidP="00354348">
      <w:pPr>
        <w:pStyle w:val="a9"/>
        <w:rPr>
          <w:rFonts w:ascii="Times New Roman" w:hAnsi="Times New Roman" w:cs="Times New Roman"/>
          <w:sz w:val="24"/>
          <w:szCs w:val="24"/>
          <w:u w:val="single"/>
        </w:rPr>
      </w:pPr>
      <w:proofErr w:type="spellStart"/>
      <w:r w:rsidRPr="00D528A4">
        <w:rPr>
          <w:rFonts w:ascii="Times New Roman" w:hAnsi="Times New Roman" w:cs="Times New Roman"/>
          <w:sz w:val="24"/>
          <w:szCs w:val="24"/>
        </w:rPr>
        <w:t>__</w:t>
      </w:r>
      <w:r w:rsidRPr="00D528A4">
        <w:rPr>
          <w:rFonts w:ascii="Times New Roman" w:hAnsi="Times New Roman" w:cs="Times New Roman"/>
          <w:sz w:val="24"/>
          <w:szCs w:val="24"/>
          <w:u w:val="single"/>
        </w:rPr>
        <w:t>Муниципальное</w:t>
      </w:r>
      <w:proofErr w:type="spellEnd"/>
      <w:r w:rsidRPr="00D528A4">
        <w:rPr>
          <w:rFonts w:ascii="Times New Roman" w:hAnsi="Times New Roman" w:cs="Times New Roman"/>
          <w:sz w:val="24"/>
          <w:szCs w:val="24"/>
          <w:u w:val="single"/>
        </w:rPr>
        <w:t xml:space="preserve">  бюджетное общеобразовательное учреждение «Средняя общеобразовательная школа п. </w:t>
      </w:r>
      <w:proofErr w:type="gramStart"/>
      <w:r w:rsidRPr="00D528A4">
        <w:rPr>
          <w:rFonts w:ascii="Times New Roman" w:hAnsi="Times New Roman" w:cs="Times New Roman"/>
          <w:sz w:val="24"/>
          <w:szCs w:val="24"/>
          <w:u w:val="single"/>
        </w:rPr>
        <w:t>Октябрьский</w:t>
      </w:r>
      <w:proofErr w:type="gramEnd"/>
      <w:r w:rsidRPr="00D528A4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proofErr w:type="spellStart"/>
      <w:r w:rsidRPr="00D528A4">
        <w:rPr>
          <w:rFonts w:ascii="Times New Roman" w:hAnsi="Times New Roman" w:cs="Times New Roman"/>
          <w:sz w:val="24"/>
          <w:szCs w:val="24"/>
          <w:u w:val="single"/>
        </w:rPr>
        <w:t>Перелюбского</w:t>
      </w:r>
      <w:proofErr w:type="spellEnd"/>
      <w:r w:rsidRPr="00D528A4">
        <w:rPr>
          <w:rFonts w:ascii="Times New Roman" w:hAnsi="Times New Roman" w:cs="Times New Roman"/>
          <w:sz w:val="24"/>
          <w:szCs w:val="24"/>
          <w:u w:val="single"/>
        </w:rPr>
        <w:t xml:space="preserve"> муниципального района Саратовской области»__________________</w:t>
      </w:r>
    </w:p>
    <w:p w:rsidR="00354348" w:rsidRPr="00D528A4" w:rsidRDefault="00354348" w:rsidP="00EA2C9C">
      <w:pPr>
        <w:pStyle w:val="a9"/>
        <w:jc w:val="center"/>
        <w:rPr>
          <w:rFonts w:ascii="Times New Roman" w:hAnsi="Times New Roman" w:cs="Times New Roman"/>
          <w:sz w:val="24"/>
          <w:szCs w:val="24"/>
        </w:rPr>
      </w:pPr>
      <w:r w:rsidRPr="00D528A4">
        <w:rPr>
          <w:rFonts w:ascii="Times New Roman" w:hAnsi="Times New Roman" w:cs="Times New Roman"/>
          <w:sz w:val="24"/>
          <w:szCs w:val="24"/>
        </w:rPr>
        <w:t>(Полное наименование образовательного учреждения)</w:t>
      </w:r>
    </w:p>
    <w:p w:rsidR="00354348" w:rsidRPr="00D528A4" w:rsidRDefault="00EA2C9C" w:rsidP="00354348">
      <w:pPr>
        <w:pStyle w:val="a9"/>
        <w:rPr>
          <w:rFonts w:ascii="Times New Roman" w:hAnsi="Times New Roman" w:cs="Times New Roman"/>
          <w:sz w:val="24"/>
          <w:szCs w:val="24"/>
          <w:u w:val="single"/>
        </w:rPr>
      </w:pPr>
      <w:proofErr w:type="gramStart"/>
      <w:r w:rsidRPr="00D528A4">
        <w:rPr>
          <w:rFonts w:ascii="Times New Roman" w:hAnsi="Times New Roman" w:cs="Times New Roman"/>
          <w:sz w:val="24"/>
          <w:szCs w:val="24"/>
        </w:rPr>
        <w:t>Юридический адрес: _</w:t>
      </w:r>
      <w:r w:rsidRPr="00D528A4">
        <w:rPr>
          <w:rFonts w:ascii="Times New Roman" w:hAnsi="Times New Roman" w:cs="Times New Roman"/>
          <w:sz w:val="24"/>
          <w:szCs w:val="24"/>
          <w:u w:val="single"/>
        </w:rPr>
        <w:t xml:space="preserve">413768 Саратовская область </w:t>
      </w:r>
      <w:proofErr w:type="spellStart"/>
      <w:r w:rsidRPr="00D528A4">
        <w:rPr>
          <w:rFonts w:ascii="Times New Roman" w:hAnsi="Times New Roman" w:cs="Times New Roman"/>
          <w:sz w:val="24"/>
          <w:szCs w:val="24"/>
          <w:u w:val="single"/>
        </w:rPr>
        <w:t>Перелюбского</w:t>
      </w:r>
      <w:proofErr w:type="spellEnd"/>
      <w:r w:rsidRPr="00D528A4">
        <w:rPr>
          <w:rFonts w:ascii="Times New Roman" w:hAnsi="Times New Roman" w:cs="Times New Roman"/>
          <w:sz w:val="24"/>
          <w:szCs w:val="24"/>
          <w:u w:val="single"/>
        </w:rPr>
        <w:t xml:space="preserve"> района  п. Октябрьский ул. Советская 36</w:t>
      </w:r>
      <w:proofErr w:type="gramEnd"/>
    </w:p>
    <w:p w:rsidR="00354348" w:rsidRPr="00D528A4" w:rsidRDefault="00354348" w:rsidP="00EA2C9C">
      <w:pPr>
        <w:pStyle w:val="a9"/>
        <w:rPr>
          <w:rFonts w:ascii="Times New Roman" w:hAnsi="Times New Roman" w:cs="Times New Roman"/>
          <w:sz w:val="24"/>
          <w:szCs w:val="24"/>
          <w:u w:val="single"/>
        </w:rPr>
      </w:pPr>
      <w:proofErr w:type="gramStart"/>
      <w:r w:rsidRPr="00D528A4">
        <w:rPr>
          <w:rFonts w:ascii="Times New Roman" w:hAnsi="Times New Roman" w:cs="Times New Roman"/>
          <w:sz w:val="24"/>
          <w:szCs w:val="24"/>
        </w:rPr>
        <w:t xml:space="preserve">Фактический адрес: </w:t>
      </w:r>
      <w:r w:rsidR="00EA2C9C" w:rsidRPr="00D528A4">
        <w:rPr>
          <w:rFonts w:ascii="Times New Roman" w:hAnsi="Times New Roman" w:cs="Times New Roman"/>
          <w:sz w:val="24"/>
          <w:szCs w:val="24"/>
          <w:u w:val="single"/>
        </w:rPr>
        <w:t xml:space="preserve">413768 Саратовская область </w:t>
      </w:r>
      <w:proofErr w:type="spellStart"/>
      <w:r w:rsidR="00EA2C9C" w:rsidRPr="00D528A4">
        <w:rPr>
          <w:rFonts w:ascii="Times New Roman" w:hAnsi="Times New Roman" w:cs="Times New Roman"/>
          <w:sz w:val="24"/>
          <w:szCs w:val="24"/>
          <w:u w:val="single"/>
        </w:rPr>
        <w:t>Перелюбского</w:t>
      </w:r>
      <w:proofErr w:type="spellEnd"/>
      <w:r w:rsidR="00EA2C9C" w:rsidRPr="00D528A4">
        <w:rPr>
          <w:rFonts w:ascii="Times New Roman" w:hAnsi="Times New Roman" w:cs="Times New Roman"/>
          <w:sz w:val="24"/>
          <w:szCs w:val="24"/>
          <w:u w:val="single"/>
        </w:rPr>
        <w:t xml:space="preserve"> района  п. Октябрьский ул. Советская 36</w:t>
      </w:r>
      <w:proofErr w:type="gramEnd"/>
    </w:p>
    <w:p w:rsidR="00354348" w:rsidRPr="00D528A4" w:rsidRDefault="00354348" w:rsidP="00354348">
      <w:pPr>
        <w:pStyle w:val="a9"/>
        <w:rPr>
          <w:rFonts w:ascii="Times New Roman" w:hAnsi="Times New Roman" w:cs="Times New Roman"/>
          <w:sz w:val="24"/>
          <w:szCs w:val="24"/>
        </w:rPr>
      </w:pPr>
    </w:p>
    <w:p w:rsidR="00354348" w:rsidRPr="00D528A4" w:rsidRDefault="00354348" w:rsidP="00354348">
      <w:pPr>
        <w:pStyle w:val="a9"/>
        <w:rPr>
          <w:rFonts w:ascii="Times New Roman" w:hAnsi="Times New Roman" w:cs="Times New Roman"/>
          <w:sz w:val="24"/>
          <w:szCs w:val="24"/>
        </w:rPr>
      </w:pPr>
      <w:r w:rsidRPr="00D528A4">
        <w:rPr>
          <w:rFonts w:ascii="Times New Roman" w:hAnsi="Times New Roman" w:cs="Times New Roman"/>
          <w:sz w:val="24"/>
          <w:szCs w:val="24"/>
        </w:rPr>
        <w:t>Руководители образовательного учреждения:</w:t>
      </w:r>
    </w:p>
    <w:p w:rsidR="00354348" w:rsidRPr="00D528A4" w:rsidRDefault="00354348" w:rsidP="00354348">
      <w:pPr>
        <w:pStyle w:val="a9"/>
        <w:rPr>
          <w:rFonts w:ascii="Times New Roman" w:hAnsi="Times New Roman" w:cs="Times New Roman"/>
          <w:sz w:val="24"/>
          <w:szCs w:val="24"/>
          <w:u w:val="single"/>
        </w:rPr>
      </w:pPr>
      <w:r w:rsidRPr="00D528A4">
        <w:rPr>
          <w:rFonts w:ascii="Times New Roman" w:hAnsi="Times New Roman" w:cs="Times New Roman"/>
          <w:sz w:val="24"/>
          <w:szCs w:val="24"/>
        </w:rPr>
        <w:t>Директор (руководите</w:t>
      </w:r>
      <w:r w:rsidR="00EA2C9C" w:rsidRPr="00D528A4">
        <w:rPr>
          <w:rFonts w:ascii="Times New Roman" w:hAnsi="Times New Roman" w:cs="Times New Roman"/>
          <w:sz w:val="24"/>
          <w:szCs w:val="24"/>
        </w:rPr>
        <w:t xml:space="preserve">ль) </w:t>
      </w:r>
      <w:proofErr w:type="spellStart"/>
      <w:r w:rsidR="00EA2C9C" w:rsidRPr="00D528A4">
        <w:rPr>
          <w:rFonts w:ascii="Times New Roman" w:hAnsi="Times New Roman" w:cs="Times New Roman"/>
          <w:sz w:val="24"/>
          <w:szCs w:val="24"/>
        </w:rPr>
        <w:t>_</w:t>
      </w:r>
      <w:r w:rsidR="00DD36B0" w:rsidRPr="00D528A4">
        <w:rPr>
          <w:rFonts w:ascii="Times New Roman" w:hAnsi="Times New Roman" w:cs="Times New Roman"/>
          <w:sz w:val="24"/>
          <w:szCs w:val="24"/>
          <w:u w:val="single"/>
        </w:rPr>
        <w:t>Р</w:t>
      </w:r>
      <w:r w:rsidR="00EA2C9C" w:rsidRPr="00D528A4">
        <w:rPr>
          <w:rFonts w:ascii="Times New Roman" w:hAnsi="Times New Roman" w:cs="Times New Roman"/>
          <w:sz w:val="24"/>
          <w:szCs w:val="24"/>
          <w:u w:val="single"/>
        </w:rPr>
        <w:t>отачков</w:t>
      </w:r>
      <w:proofErr w:type="spellEnd"/>
      <w:r w:rsidR="00EA2C9C" w:rsidRPr="00D528A4">
        <w:rPr>
          <w:rFonts w:ascii="Times New Roman" w:hAnsi="Times New Roman" w:cs="Times New Roman"/>
          <w:sz w:val="24"/>
          <w:szCs w:val="24"/>
          <w:u w:val="single"/>
        </w:rPr>
        <w:t xml:space="preserve"> Владимир Сергеевич</w:t>
      </w:r>
      <w:r w:rsidR="00EA2C9C" w:rsidRPr="00D528A4">
        <w:rPr>
          <w:rFonts w:ascii="Times New Roman" w:hAnsi="Times New Roman" w:cs="Times New Roman"/>
          <w:sz w:val="24"/>
          <w:szCs w:val="24"/>
        </w:rPr>
        <w:t xml:space="preserve">   </w:t>
      </w:r>
      <w:r w:rsidR="00EA2C9C" w:rsidRPr="00D528A4">
        <w:rPr>
          <w:rFonts w:ascii="Times New Roman" w:hAnsi="Times New Roman" w:cs="Times New Roman"/>
          <w:sz w:val="24"/>
          <w:szCs w:val="24"/>
          <w:u w:val="single"/>
        </w:rPr>
        <w:t>8</w:t>
      </w:r>
      <w:r w:rsidR="00614FAC">
        <w:rPr>
          <w:rFonts w:ascii="Times New Roman" w:hAnsi="Times New Roman" w:cs="Times New Roman"/>
          <w:sz w:val="24"/>
          <w:szCs w:val="24"/>
          <w:u w:val="single"/>
        </w:rPr>
        <w:t>(</w:t>
      </w:r>
      <w:r w:rsidR="00EA2C9C" w:rsidRPr="00D528A4">
        <w:rPr>
          <w:rFonts w:ascii="Times New Roman" w:hAnsi="Times New Roman" w:cs="Times New Roman"/>
          <w:sz w:val="24"/>
          <w:szCs w:val="24"/>
          <w:u w:val="single"/>
        </w:rPr>
        <w:t>84575</w:t>
      </w:r>
      <w:r w:rsidR="00614FAC">
        <w:rPr>
          <w:rFonts w:ascii="Times New Roman" w:hAnsi="Times New Roman" w:cs="Times New Roman"/>
          <w:sz w:val="24"/>
          <w:szCs w:val="24"/>
          <w:u w:val="single"/>
        </w:rPr>
        <w:t xml:space="preserve">) </w:t>
      </w:r>
      <w:r w:rsidR="00EA2C9C" w:rsidRPr="00D528A4">
        <w:rPr>
          <w:rFonts w:ascii="Times New Roman" w:hAnsi="Times New Roman" w:cs="Times New Roman"/>
          <w:sz w:val="24"/>
          <w:szCs w:val="24"/>
          <w:u w:val="single"/>
        </w:rPr>
        <w:t>32</w:t>
      </w:r>
      <w:r w:rsidR="00614FAC">
        <w:rPr>
          <w:rFonts w:ascii="Times New Roman" w:hAnsi="Times New Roman" w:cs="Times New Roman"/>
          <w:sz w:val="24"/>
          <w:szCs w:val="24"/>
          <w:u w:val="single"/>
        </w:rPr>
        <w:t>-</w:t>
      </w:r>
      <w:r w:rsidR="00EA2C9C" w:rsidRPr="00D528A4">
        <w:rPr>
          <w:rFonts w:ascii="Times New Roman" w:hAnsi="Times New Roman" w:cs="Times New Roman"/>
          <w:sz w:val="24"/>
          <w:szCs w:val="24"/>
          <w:u w:val="single"/>
        </w:rPr>
        <w:t>3</w:t>
      </w:r>
      <w:r w:rsidR="00614FAC">
        <w:rPr>
          <w:rFonts w:ascii="Times New Roman" w:hAnsi="Times New Roman" w:cs="Times New Roman"/>
          <w:sz w:val="24"/>
          <w:szCs w:val="24"/>
          <w:u w:val="single"/>
        </w:rPr>
        <w:t>-</w:t>
      </w:r>
      <w:r w:rsidR="00EA2C9C" w:rsidRPr="00D528A4">
        <w:rPr>
          <w:rFonts w:ascii="Times New Roman" w:hAnsi="Times New Roman" w:cs="Times New Roman"/>
          <w:sz w:val="24"/>
          <w:szCs w:val="24"/>
          <w:u w:val="single"/>
        </w:rPr>
        <w:t>48</w:t>
      </w:r>
    </w:p>
    <w:p w:rsidR="00354348" w:rsidRPr="00AF363F" w:rsidRDefault="00354348" w:rsidP="00354348">
      <w:pPr>
        <w:pStyle w:val="a9"/>
        <w:rPr>
          <w:rFonts w:ascii="Times New Roman" w:hAnsi="Times New Roman" w:cs="Times New Roman"/>
          <w:sz w:val="20"/>
          <w:szCs w:val="20"/>
        </w:rPr>
      </w:pPr>
      <w:r w:rsidRPr="00AF363F">
        <w:rPr>
          <w:rFonts w:ascii="Times New Roman" w:hAnsi="Times New Roman" w:cs="Times New Roman"/>
          <w:sz w:val="20"/>
          <w:szCs w:val="20"/>
        </w:rPr>
        <w:tab/>
      </w:r>
      <w:r w:rsidR="00A41877" w:rsidRPr="00AF363F">
        <w:rPr>
          <w:rFonts w:ascii="Times New Roman" w:hAnsi="Times New Roman" w:cs="Times New Roman"/>
          <w:sz w:val="20"/>
          <w:szCs w:val="20"/>
        </w:rPr>
        <w:t xml:space="preserve">                                               </w:t>
      </w:r>
      <w:r w:rsidRPr="00AF363F">
        <w:rPr>
          <w:rFonts w:ascii="Times New Roman" w:hAnsi="Times New Roman" w:cs="Times New Roman"/>
          <w:sz w:val="20"/>
          <w:szCs w:val="20"/>
        </w:rPr>
        <w:t xml:space="preserve">(фамилия, имя, отчество) </w:t>
      </w:r>
      <w:r w:rsidRPr="00AF363F">
        <w:rPr>
          <w:rFonts w:ascii="Times New Roman" w:hAnsi="Times New Roman" w:cs="Times New Roman"/>
          <w:sz w:val="20"/>
          <w:szCs w:val="20"/>
        </w:rPr>
        <w:tab/>
      </w:r>
      <w:r w:rsidR="00AF363F">
        <w:rPr>
          <w:rFonts w:ascii="Times New Roman" w:hAnsi="Times New Roman" w:cs="Times New Roman"/>
          <w:sz w:val="20"/>
          <w:szCs w:val="20"/>
        </w:rPr>
        <w:t xml:space="preserve">               </w:t>
      </w:r>
      <w:r w:rsidR="00A41877" w:rsidRPr="00AF363F">
        <w:rPr>
          <w:rFonts w:ascii="Times New Roman" w:hAnsi="Times New Roman" w:cs="Times New Roman"/>
          <w:sz w:val="20"/>
          <w:szCs w:val="20"/>
        </w:rPr>
        <w:t xml:space="preserve"> </w:t>
      </w:r>
      <w:r w:rsidRPr="00AF363F">
        <w:rPr>
          <w:rFonts w:ascii="Times New Roman" w:hAnsi="Times New Roman" w:cs="Times New Roman"/>
          <w:sz w:val="20"/>
          <w:szCs w:val="20"/>
        </w:rPr>
        <w:t xml:space="preserve"> (телефон)</w:t>
      </w:r>
    </w:p>
    <w:p w:rsidR="00354348" w:rsidRPr="00D528A4" w:rsidRDefault="00354348" w:rsidP="00354348">
      <w:pPr>
        <w:pStyle w:val="a9"/>
        <w:rPr>
          <w:rFonts w:ascii="Times New Roman" w:hAnsi="Times New Roman" w:cs="Times New Roman"/>
          <w:sz w:val="24"/>
          <w:szCs w:val="24"/>
        </w:rPr>
      </w:pPr>
      <w:r w:rsidRPr="00D528A4">
        <w:rPr>
          <w:rFonts w:ascii="Times New Roman" w:hAnsi="Times New Roman" w:cs="Times New Roman"/>
          <w:sz w:val="24"/>
          <w:szCs w:val="24"/>
        </w:rPr>
        <w:t>Заместитель директора</w:t>
      </w:r>
    </w:p>
    <w:p w:rsidR="00DD36B0" w:rsidRPr="00D528A4" w:rsidRDefault="00354348" w:rsidP="00354348">
      <w:pPr>
        <w:pStyle w:val="a9"/>
        <w:rPr>
          <w:rFonts w:ascii="Times New Roman" w:hAnsi="Times New Roman" w:cs="Times New Roman"/>
          <w:sz w:val="24"/>
          <w:szCs w:val="24"/>
        </w:rPr>
      </w:pPr>
      <w:r w:rsidRPr="00D528A4">
        <w:rPr>
          <w:rFonts w:ascii="Times New Roman" w:hAnsi="Times New Roman" w:cs="Times New Roman"/>
          <w:sz w:val="24"/>
          <w:szCs w:val="24"/>
        </w:rPr>
        <w:t>по учебной работе</w:t>
      </w:r>
      <w:r w:rsidR="00DD36B0" w:rsidRPr="00D528A4">
        <w:rPr>
          <w:rFonts w:ascii="Times New Roman" w:hAnsi="Times New Roman" w:cs="Times New Roman"/>
          <w:sz w:val="24"/>
          <w:szCs w:val="24"/>
        </w:rPr>
        <w:t xml:space="preserve"> и</w:t>
      </w:r>
      <w:r w:rsidRPr="00D528A4">
        <w:rPr>
          <w:rFonts w:ascii="Times New Roman" w:hAnsi="Times New Roman" w:cs="Times New Roman"/>
          <w:sz w:val="24"/>
          <w:szCs w:val="24"/>
        </w:rPr>
        <w:t xml:space="preserve">   </w:t>
      </w:r>
    </w:p>
    <w:p w:rsidR="00354348" w:rsidRPr="00D528A4" w:rsidRDefault="00DD36B0" w:rsidP="00354348">
      <w:pPr>
        <w:pStyle w:val="a9"/>
        <w:rPr>
          <w:rFonts w:ascii="Times New Roman" w:hAnsi="Times New Roman" w:cs="Times New Roman"/>
          <w:sz w:val="24"/>
          <w:szCs w:val="24"/>
          <w:u w:val="single"/>
        </w:rPr>
      </w:pPr>
      <w:r w:rsidRPr="00D528A4">
        <w:rPr>
          <w:rFonts w:ascii="Times New Roman" w:hAnsi="Times New Roman" w:cs="Times New Roman"/>
          <w:sz w:val="24"/>
          <w:szCs w:val="24"/>
        </w:rPr>
        <w:t xml:space="preserve">воспитательной работе  </w:t>
      </w:r>
      <w:r w:rsidR="00EA2C9C" w:rsidRPr="00D528A4">
        <w:rPr>
          <w:rFonts w:ascii="Times New Roman" w:hAnsi="Times New Roman" w:cs="Times New Roman"/>
          <w:sz w:val="24"/>
          <w:szCs w:val="24"/>
        </w:rPr>
        <w:t xml:space="preserve">     </w:t>
      </w:r>
      <w:r w:rsidR="00EA2C9C" w:rsidRPr="00D528A4">
        <w:rPr>
          <w:rFonts w:ascii="Times New Roman" w:hAnsi="Times New Roman" w:cs="Times New Roman"/>
          <w:sz w:val="24"/>
          <w:szCs w:val="24"/>
          <w:u w:val="single"/>
        </w:rPr>
        <w:t>Смагина Александра Николаевна</w:t>
      </w:r>
      <w:r w:rsidR="00EA2C9C" w:rsidRPr="00D528A4">
        <w:rPr>
          <w:rFonts w:ascii="Times New Roman" w:hAnsi="Times New Roman" w:cs="Times New Roman"/>
          <w:sz w:val="24"/>
          <w:szCs w:val="24"/>
        </w:rPr>
        <w:t xml:space="preserve">   </w:t>
      </w:r>
      <w:r w:rsidR="00181F5E">
        <w:rPr>
          <w:rFonts w:ascii="Times New Roman" w:hAnsi="Times New Roman" w:cs="Times New Roman"/>
          <w:sz w:val="24"/>
          <w:szCs w:val="24"/>
          <w:u w:val="single"/>
        </w:rPr>
        <w:t>8937963122</w:t>
      </w:r>
      <w:r w:rsidR="00EA2C9C" w:rsidRPr="00D528A4">
        <w:rPr>
          <w:rFonts w:ascii="Times New Roman" w:hAnsi="Times New Roman" w:cs="Times New Roman"/>
          <w:sz w:val="24"/>
          <w:szCs w:val="24"/>
          <w:u w:val="single"/>
        </w:rPr>
        <w:t>3</w:t>
      </w:r>
    </w:p>
    <w:p w:rsidR="00354348" w:rsidRPr="00614FAC" w:rsidRDefault="00354348" w:rsidP="00354348">
      <w:pPr>
        <w:pStyle w:val="a9"/>
        <w:rPr>
          <w:rFonts w:ascii="Times New Roman" w:hAnsi="Times New Roman" w:cs="Times New Roman"/>
          <w:sz w:val="20"/>
          <w:szCs w:val="20"/>
        </w:rPr>
      </w:pPr>
      <w:r w:rsidRPr="00614FAC">
        <w:rPr>
          <w:rFonts w:ascii="Times New Roman" w:hAnsi="Times New Roman" w:cs="Times New Roman"/>
          <w:sz w:val="20"/>
          <w:szCs w:val="20"/>
        </w:rPr>
        <w:tab/>
      </w:r>
      <w:r w:rsidR="003B7932" w:rsidRPr="00614FAC">
        <w:rPr>
          <w:rFonts w:ascii="Times New Roman" w:hAnsi="Times New Roman" w:cs="Times New Roman"/>
          <w:sz w:val="20"/>
          <w:szCs w:val="20"/>
        </w:rPr>
        <w:t xml:space="preserve">                                                </w:t>
      </w:r>
      <w:r w:rsidRPr="00614FAC">
        <w:rPr>
          <w:rFonts w:ascii="Times New Roman" w:hAnsi="Times New Roman" w:cs="Times New Roman"/>
          <w:sz w:val="20"/>
          <w:szCs w:val="20"/>
        </w:rPr>
        <w:t xml:space="preserve">(фамилия, имя, отчество) </w:t>
      </w:r>
      <w:r w:rsidRPr="00614FAC">
        <w:rPr>
          <w:rFonts w:ascii="Times New Roman" w:hAnsi="Times New Roman" w:cs="Times New Roman"/>
          <w:sz w:val="20"/>
          <w:szCs w:val="20"/>
        </w:rPr>
        <w:tab/>
      </w:r>
      <w:r w:rsidR="00614FAC">
        <w:rPr>
          <w:rFonts w:ascii="Times New Roman" w:hAnsi="Times New Roman" w:cs="Times New Roman"/>
          <w:sz w:val="20"/>
          <w:szCs w:val="20"/>
        </w:rPr>
        <w:t xml:space="preserve">                 </w:t>
      </w:r>
      <w:r w:rsidR="003B7932" w:rsidRPr="00614FAC">
        <w:rPr>
          <w:rFonts w:ascii="Times New Roman" w:hAnsi="Times New Roman" w:cs="Times New Roman"/>
          <w:sz w:val="20"/>
          <w:szCs w:val="20"/>
        </w:rPr>
        <w:t xml:space="preserve"> </w:t>
      </w:r>
      <w:r w:rsidRPr="00614FAC">
        <w:rPr>
          <w:rFonts w:ascii="Times New Roman" w:hAnsi="Times New Roman" w:cs="Times New Roman"/>
          <w:sz w:val="20"/>
          <w:szCs w:val="20"/>
        </w:rPr>
        <w:t xml:space="preserve"> (телефон)</w:t>
      </w:r>
    </w:p>
    <w:p w:rsidR="00354348" w:rsidRPr="00D528A4" w:rsidRDefault="00354348" w:rsidP="00354348">
      <w:pPr>
        <w:pStyle w:val="a9"/>
        <w:rPr>
          <w:rFonts w:ascii="Times New Roman" w:hAnsi="Times New Roman" w:cs="Times New Roman"/>
          <w:sz w:val="24"/>
          <w:szCs w:val="24"/>
        </w:rPr>
      </w:pPr>
    </w:p>
    <w:p w:rsidR="00354348" w:rsidRPr="00D528A4" w:rsidRDefault="00354348" w:rsidP="00354348">
      <w:pPr>
        <w:pStyle w:val="a9"/>
        <w:rPr>
          <w:rFonts w:ascii="Times New Roman" w:hAnsi="Times New Roman" w:cs="Times New Roman"/>
          <w:sz w:val="24"/>
          <w:szCs w:val="24"/>
        </w:rPr>
      </w:pPr>
      <w:r w:rsidRPr="00D528A4">
        <w:rPr>
          <w:rFonts w:ascii="Times New Roman" w:hAnsi="Times New Roman" w:cs="Times New Roman"/>
          <w:sz w:val="24"/>
          <w:szCs w:val="24"/>
        </w:rPr>
        <w:t xml:space="preserve">Ответственные работники </w:t>
      </w:r>
    </w:p>
    <w:p w:rsidR="00354348" w:rsidRPr="00D528A4" w:rsidRDefault="00354348" w:rsidP="00354348">
      <w:pPr>
        <w:pStyle w:val="a9"/>
        <w:rPr>
          <w:rFonts w:ascii="Times New Roman" w:hAnsi="Times New Roman" w:cs="Times New Roman"/>
          <w:sz w:val="24"/>
          <w:szCs w:val="24"/>
          <w:u w:val="single"/>
        </w:rPr>
      </w:pPr>
      <w:r w:rsidRPr="00D528A4">
        <w:rPr>
          <w:rFonts w:ascii="Times New Roman" w:hAnsi="Times New Roman" w:cs="Times New Roman"/>
          <w:sz w:val="24"/>
          <w:szCs w:val="24"/>
        </w:rPr>
        <w:t xml:space="preserve">муниципального органа </w:t>
      </w:r>
      <w:r w:rsidRPr="00D528A4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</w:p>
    <w:p w:rsidR="00354348" w:rsidRPr="00D528A4" w:rsidRDefault="00354348" w:rsidP="00354348">
      <w:pPr>
        <w:pStyle w:val="a9"/>
        <w:rPr>
          <w:rFonts w:ascii="Times New Roman" w:hAnsi="Times New Roman" w:cs="Times New Roman"/>
          <w:sz w:val="24"/>
          <w:szCs w:val="24"/>
        </w:rPr>
      </w:pPr>
      <w:r w:rsidRPr="00D528A4">
        <w:rPr>
          <w:rFonts w:ascii="Times New Roman" w:hAnsi="Times New Roman" w:cs="Times New Roman"/>
          <w:sz w:val="24"/>
          <w:szCs w:val="24"/>
        </w:rPr>
        <w:t>обра</w:t>
      </w:r>
      <w:r w:rsidR="00261288" w:rsidRPr="00D528A4">
        <w:rPr>
          <w:rFonts w:ascii="Times New Roman" w:hAnsi="Times New Roman" w:cs="Times New Roman"/>
          <w:sz w:val="24"/>
          <w:szCs w:val="24"/>
        </w:rPr>
        <w:t xml:space="preserve">зования                       </w:t>
      </w:r>
      <w:r w:rsidR="00CC659E" w:rsidRPr="00D528A4">
        <w:rPr>
          <w:rFonts w:ascii="Times New Roman" w:hAnsi="Times New Roman" w:cs="Times New Roman"/>
          <w:sz w:val="24"/>
          <w:szCs w:val="24"/>
        </w:rPr>
        <w:t xml:space="preserve">         </w:t>
      </w:r>
      <w:r w:rsidR="00CC659E" w:rsidRPr="00D528A4">
        <w:rPr>
          <w:rFonts w:ascii="Times New Roman" w:hAnsi="Times New Roman" w:cs="Times New Roman"/>
          <w:sz w:val="24"/>
          <w:szCs w:val="24"/>
          <w:u w:val="single"/>
        </w:rPr>
        <w:t>юрист</w:t>
      </w:r>
      <w:r w:rsidR="00261288" w:rsidRPr="00D528A4">
        <w:rPr>
          <w:rFonts w:ascii="Times New Roman" w:hAnsi="Times New Roman" w:cs="Times New Roman"/>
          <w:sz w:val="24"/>
          <w:szCs w:val="24"/>
        </w:rPr>
        <w:t>____</w:t>
      </w:r>
      <w:r w:rsidRPr="00D528A4">
        <w:rPr>
          <w:rFonts w:ascii="Times New Roman" w:hAnsi="Times New Roman" w:cs="Times New Roman"/>
          <w:sz w:val="24"/>
          <w:szCs w:val="24"/>
        </w:rPr>
        <w:t xml:space="preserve">   </w:t>
      </w:r>
      <w:r w:rsidR="00261288" w:rsidRPr="00D528A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A4">
        <w:rPr>
          <w:rFonts w:ascii="Times New Roman" w:hAnsi="Times New Roman" w:cs="Times New Roman"/>
          <w:sz w:val="24"/>
          <w:szCs w:val="24"/>
        </w:rPr>
        <w:t>_</w:t>
      </w:r>
      <w:r w:rsidR="00261288" w:rsidRPr="00D528A4">
        <w:rPr>
          <w:rFonts w:ascii="Times New Roman" w:hAnsi="Times New Roman" w:cs="Times New Roman"/>
          <w:sz w:val="24"/>
          <w:szCs w:val="24"/>
          <w:u w:val="single"/>
        </w:rPr>
        <w:t>Боровик</w:t>
      </w:r>
      <w:proofErr w:type="spellEnd"/>
      <w:r w:rsidR="00261288" w:rsidRPr="00D528A4">
        <w:rPr>
          <w:rFonts w:ascii="Times New Roman" w:hAnsi="Times New Roman" w:cs="Times New Roman"/>
          <w:sz w:val="24"/>
          <w:szCs w:val="24"/>
          <w:u w:val="single"/>
        </w:rPr>
        <w:t xml:space="preserve"> А</w:t>
      </w:r>
      <w:r w:rsidR="00BE4D78">
        <w:rPr>
          <w:rFonts w:ascii="Times New Roman" w:hAnsi="Times New Roman" w:cs="Times New Roman"/>
          <w:sz w:val="24"/>
          <w:szCs w:val="24"/>
          <w:u w:val="single"/>
        </w:rPr>
        <w:t xml:space="preserve">лександра </w:t>
      </w:r>
      <w:r w:rsidR="00261288" w:rsidRPr="00D528A4">
        <w:rPr>
          <w:rFonts w:ascii="Times New Roman" w:hAnsi="Times New Roman" w:cs="Times New Roman"/>
          <w:sz w:val="24"/>
          <w:szCs w:val="24"/>
          <w:u w:val="single"/>
        </w:rPr>
        <w:t>С</w:t>
      </w:r>
      <w:r w:rsidR="00BE4D78">
        <w:rPr>
          <w:rFonts w:ascii="Times New Roman" w:hAnsi="Times New Roman" w:cs="Times New Roman"/>
          <w:sz w:val="24"/>
          <w:szCs w:val="24"/>
          <w:u w:val="single"/>
        </w:rPr>
        <w:t>ергеевна</w:t>
      </w:r>
      <w:r w:rsidRPr="00D528A4">
        <w:rPr>
          <w:rFonts w:ascii="Times New Roman" w:hAnsi="Times New Roman" w:cs="Times New Roman"/>
          <w:sz w:val="24"/>
          <w:szCs w:val="24"/>
        </w:rPr>
        <w:t>______</w:t>
      </w:r>
    </w:p>
    <w:p w:rsidR="00354348" w:rsidRPr="00BE4D78" w:rsidRDefault="00354348" w:rsidP="00354348">
      <w:pPr>
        <w:pStyle w:val="a9"/>
        <w:rPr>
          <w:rFonts w:ascii="Times New Roman" w:hAnsi="Times New Roman" w:cs="Times New Roman"/>
          <w:sz w:val="20"/>
          <w:szCs w:val="20"/>
        </w:rPr>
      </w:pPr>
      <w:r w:rsidRPr="00BE4D78">
        <w:rPr>
          <w:rFonts w:ascii="Times New Roman" w:hAnsi="Times New Roman" w:cs="Times New Roman"/>
          <w:sz w:val="20"/>
          <w:szCs w:val="20"/>
        </w:rPr>
        <w:tab/>
        <w:t xml:space="preserve">           </w:t>
      </w:r>
      <w:r w:rsidR="003B7932" w:rsidRPr="00BE4D78">
        <w:rPr>
          <w:rFonts w:ascii="Times New Roman" w:hAnsi="Times New Roman" w:cs="Times New Roman"/>
          <w:sz w:val="20"/>
          <w:szCs w:val="20"/>
        </w:rPr>
        <w:t xml:space="preserve">                                 (должность) </w:t>
      </w:r>
      <w:r w:rsidRPr="00BE4D78">
        <w:rPr>
          <w:rFonts w:ascii="Times New Roman" w:hAnsi="Times New Roman" w:cs="Times New Roman"/>
          <w:sz w:val="20"/>
          <w:szCs w:val="20"/>
        </w:rPr>
        <w:t xml:space="preserve"> </w:t>
      </w:r>
      <w:r w:rsidR="00BE4D78">
        <w:rPr>
          <w:rFonts w:ascii="Times New Roman" w:hAnsi="Times New Roman" w:cs="Times New Roman"/>
          <w:sz w:val="20"/>
          <w:szCs w:val="20"/>
        </w:rPr>
        <w:t xml:space="preserve">           </w:t>
      </w:r>
      <w:r w:rsidRPr="00BE4D78">
        <w:rPr>
          <w:rFonts w:ascii="Times New Roman" w:hAnsi="Times New Roman" w:cs="Times New Roman"/>
          <w:sz w:val="20"/>
          <w:szCs w:val="20"/>
        </w:rPr>
        <w:t xml:space="preserve"> (фамилия, имя, отчество)</w:t>
      </w:r>
    </w:p>
    <w:p w:rsidR="00354348" w:rsidRPr="00AF363F" w:rsidRDefault="00354348" w:rsidP="00354348">
      <w:pPr>
        <w:pStyle w:val="a9"/>
        <w:rPr>
          <w:rFonts w:ascii="Times New Roman" w:hAnsi="Times New Roman" w:cs="Times New Roman"/>
          <w:sz w:val="24"/>
          <w:szCs w:val="24"/>
          <w:u w:val="single"/>
        </w:rPr>
      </w:pPr>
      <w:r w:rsidRPr="00D528A4">
        <w:rPr>
          <w:rFonts w:ascii="Times New Roman" w:hAnsi="Times New Roman" w:cs="Times New Roman"/>
          <w:sz w:val="24"/>
          <w:szCs w:val="24"/>
        </w:rPr>
        <w:t xml:space="preserve">                                            </w:t>
      </w:r>
      <w:r w:rsidRPr="00AF363F">
        <w:rPr>
          <w:rFonts w:ascii="Times New Roman" w:hAnsi="Times New Roman" w:cs="Times New Roman"/>
          <w:sz w:val="24"/>
          <w:szCs w:val="24"/>
          <w:u w:val="single"/>
        </w:rPr>
        <w:t>______________</w:t>
      </w:r>
      <w:r w:rsidR="00BE4D78" w:rsidRPr="00AF363F">
        <w:rPr>
          <w:rFonts w:ascii="Times New Roman" w:hAnsi="Times New Roman" w:cs="Times New Roman"/>
          <w:sz w:val="24"/>
          <w:szCs w:val="24"/>
          <w:u w:val="single"/>
        </w:rPr>
        <w:t>8 (84575)</w:t>
      </w:r>
      <w:r w:rsidRPr="00AF363F">
        <w:rPr>
          <w:rFonts w:ascii="Times New Roman" w:hAnsi="Times New Roman" w:cs="Times New Roman"/>
          <w:sz w:val="24"/>
          <w:szCs w:val="24"/>
          <w:u w:val="single"/>
        </w:rPr>
        <w:t>_</w:t>
      </w:r>
      <w:r w:rsidR="00BE4D78" w:rsidRPr="00AF363F">
        <w:rPr>
          <w:rFonts w:ascii="Times New Roman" w:hAnsi="Times New Roman" w:cs="Times New Roman"/>
          <w:sz w:val="24"/>
          <w:szCs w:val="24"/>
          <w:u w:val="single"/>
        </w:rPr>
        <w:t>21582</w:t>
      </w:r>
      <w:r w:rsidRPr="00AF363F">
        <w:rPr>
          <w:rFonts w:ascii="Times New Roman" w:hAnsi="Times New Roman" w:cs="Times New Roman"/>
          <w:sz w:val="24"/>
          <w:szCs w:val="24"/>
          <w:u w:val="single"/>
        </w:rPr>
        <w:t>__________________</w:t>
      </w:r>
    </w:p>
    <w:p w:rsidR="00354348" w:rsidRPr="00AF363F" w:rsidRDefault="00354348" w:rsidP="00354348">
      <w:pPr>
        <w:pStyle w:val="a9"/>
        <w:rPr>
          <w:rFonts w:ascii="Times New Roman" w:hAnsi="Times New Roman" w:cs="Times New Roman"/>
          <w:sz w:val="20"/>
          <w:szCs w:val="20"/>
        </w:rPr>
      </w:pPr>
      <w:r w:rsidRPr="00AF363F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(телефон)</w:t>
      </w:r>
    </w:p>
    <w:p w:rsidR="006E2DE0" w:rsidRDefault="00354348" w:rsidP="00354348">
      <w:pPr>
        <w:pStyle w:val="a9"/>
        <w:rPr>
          <w:rFonts w:ascii="Times New Roman" w:hAnsi="Times New Roman" w:cs="Times New Roman"/>
          <w:sz w:val="24"/>
          <w:szCs w:val="24"/>
        </w:rPr>
      </w:pPr>
      <w:r w:rsidRPr="00D528A4">
        <w:rPr>
          <w:rFonts w:ascii="Times New Roman" w:hAnsi="Times New Roman" w:cs="Times New Roman"/>
          <w:sz w:val="24"/>
          <w:szCs w:val="24"/>
        </w:rPr>
        <w:t>Ответственные от</w:t>
      </w:r>
      <w:r w:rsidR="00AF363F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Pr="00D528A4">
        <w:rPr>
          <w:rFonts w:ascii="Times New Roman" w:hAnsi="Times New Roman" w:cs="Times New Roman"/>
          <w:sz w:val="24"/>
          <w:szCs w:val="24"/>
        </w:rPr>
        <w:t>Госав</w:t>
      </w:r>
      <w:r w:rsidR="0023502F" w:rsidRPr="00D528A4">
        <w:rPr>
          <w:rFonts w:ascii="Times New Roman" w:hAnsi="Times New Roman" w:cs="Times New Roman"/>
          <w:sz w:val="24"/>
          <w:szCs w:val="24"/>
        </w:rPr>
        <w:t xml:space="preserve">тоинспекции: </w:t>
      </w:r>
      <w:r w:rsidR="002F22FD" w:rsidRPr="00D528A4">
        <w:rPr>
          <w:rFonts w:ascii="Times New Roman" w:hAnsi="Times New Roman" w:cs="Times New Roman"/>
          <w:sz w:val="24"/>
          <w:szCs w:val="24"/>
          <w:u w:val="single"/>
        </w:rPr>
        <w:t>старший лейтен</w:t>
      </w:r>
      <w:r w:rsidR="00261288" w:rsidRPr="00D528A4">
        <w:rPr>
          <w:rFonts w:ascii="Times New Roman" w:hAnsi="Times New Roman" w:cs="Times New Roman"/>
          <w:sz w:val="24"/>
          <w:szCs w:val="24"/>
          <w:u w:val="single"/>
        </w:rPr>
        <w:t>ант полиц</w:t>
      </w:r>
      <w:r w:rsidR="007A3D9F" w:rsidRPr="00D528A4">
        <w:rPr>
          <w:rFonts w:ascii="Times New Roman" w:hAnsi="Times New Roman" w:cs="Times New Roman"/>
          <w:sz w:val="24"/>
          <w:szCs w:val="24"/>
          <w:u w:val="single"/>
        </w:rPr>
        <w:t>ии</w:t>
      </w:r>
      <w:r w:rsidR="007A3D9F" w:rsidRPr="00D528A4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6E2DE0" w:rsidRPr="00181F5E" w:rsidRDefault="006E2DE0" w:rsidP="006E2DE0">
      <w:pPr>
        <w:pStyle w:val="a9"/>
        <w:rPr>
          <w:rFonts w:ascii="Times New Roman" w:hAnsi="Times New Roman" w:cs="Times New Roman"/>
          <w:sz w:val="20"/>
          <w:szCs w:val="20"/>
          <w:vertAlign w:val="superscript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</w:t>
      </w:r>
      <w:r>
        <w:rPr>
          <w:rFonts w:ascii="Times New Roman" w:hAnsi="Times New Roman" w:cs="Times New Roman"/>
          <w:sz w:val="20"/>
          <w:szCs w:val="20"/>
        </w:rPr>
        <w:t xml:space="preserve">  </w:t>
      </w:r>
      <w:r w:rsidRPr="006E2DE0">
        <w:rPr>
          <w:rFonts w:ascii="Times New Roman" w:hAnsi="Times New Roman" w:cs="Times New Roman"/>
          <w:sz w:val="20"/>
          <w:szCs w:val="20"/>
        </w:rPr>
        <w:t xml:space="preserve">  (должность)</w:t>
      </w:r>
      <w:r w:rsidRPr="00181F5E">
        <w:rPr>
          <w:rFonts w:ascii="Times New Roman" w:hAnsi="Times New Roman" w:cs="Times New Roman"/>
          <w:sz w:val="20"/>
          <w:szCs w:val="20"/>
        </w:rPr>
        <w:t xml:space="preserve">                                  </w:t>
      </w:r>
    </w:p>
    <w:p w:rsidR="009D59F3" w:rsidRPr="00D528A4" w:rsidRDefault="007A3D9F" w:rsidP="009D59F3">
      <w:pPr>
        <w:pStyle w:val="a9"/>
        <w:rPr>
          <w:rFonts w:ascii="Times New Roman" w:hAnsi="Times New Roman" w:cs="Times New Roman"/>
          <w:sz w:val="24"/>
          <w:szCs w:val="24"/>
        </w:rPr>
      </w:pPr>
      <w:r w:rsidRPr="00D528A4">
        <w:rPr>
          <w:rFonts w:ascii="Times New Roman" w:hAnsi="Times New Roman" w:cs="Times New Roman"/>
          <w:sz w:val="24"/>
          <w:szCs w:val="24"/>
        </w:rPr>
        <w:t xml:space="preserve"> </w:t>
      </w:r>
      <w:r w:rsidR="00261288" w:rsidRPr="00D528A4">
        <w:rPr>
          <w:rFonts w:ascii="Times New Roman" w:hAnsi="Times New Roman" w:cs="Times New Roman"/>
          <w:sz w:val="24"/>
          <w:szCs w:val="24"/>
        </w:rPr>
        <w:t xml:space="preserve"> </w:t>
      </w:r>
      <w:r w:rsidR="00261288" w:rsidRPr="00D528A4">
        <w:rPr>
          <w:rFonts w:ascii="Times New Roman" w:hAnsi="Times New Roman" w:cs="Times New Roman"/>
          <w:sz w:val="24"/>
          <w:szCs w:val="24"/>
          <w:u w:val="single"/>
        </w:rPr>
        <w:t>Жигал</w:t>
      </w:r>
      <w:r w:rsidR="002F22FD" w:rsidRPr="00D528A4">
        <w:rPr>
          <w:rFonts w:ascii="Times New Roman" w:hAnsi="Times New Roman" w:cs="Times New Roman"/>
          <w:sz w:val="24"/>
          <w:szCs w:val="24"/>
          <w:u w:val="single"/>
        </w:rPr>
        <w:t xml:space="preserve">ов </w:t>
      </w:r>
      <w:proofErr w:type="spellStart"/>
      <w:r w:rsidR="002F22FD" w:rsidRPr="00D528A4">
        <w:rPr>
          <w:rFonts w:ascii="Times New Roman" w:hAnsi="Times New Roman" w:cs="Times New Roman"/>
          <w:sz w:val="24"/>
          <w:szCs w:val="24"/>
          <w:u w:val="single"/>
        </w:rPr>
        <w:t>Р</w:t>
      </w:r>
      <w:r w:rsidRPr="00D528A4">
        <w:rPr>
          <w:rFonts w:ascii="Times New Roman" w:hAnsi="Times New Roman" w:cs="Times New Roman"/>
          <w:sz w:val="24"/>
          <w:szCs w:val="24"/>
          <w:u w:val="single"/>
        </w:rPr>
        <w:t>оман</w:t>
      </w:r>
      <w:r w:rsidR="009D59F3">
        <w:rPr>
          <w:rFonts w:ascii="Times New Roman" w:hAnsi="Times New Roman" w:cs="Times New Roman"/>
          <w:sz w:val="24"/>
          <w:szCs w:val="24"/>
          <w:u w:val="single"/>
        </w:rPr>
        <w:t>_</w:t>
      </w:r>
      <w:r w:rsidR="002F22FD" w:rsidRPr="00D528A4">
        <w:rPr>
          <w:rFonts w:ascii="Times New Roman" w:hAnsi="Times New Roman" w:cs="Times New Roman"/>
          <w:sz w:val="24"/>
          <w:szCs w:val="24"/>
          <w:u w:val="single"/>
        </w:rPr>
        <w:t>В</w:t>
      </w:r>
      <w:r w:rsidR="0023502F" w:rsidRPr="00D528A4">
        <w:rPr>
          <w:rFonts w:ascii="Times New Roman" w:hAnsi="Times New Roman" w:cs="Times New Roman"/>
          <w:sz w:val="24"/>
          <w:szCs w:val="24"/>
          <w:u w:val="single"/>
        </w:rPr>
        <w:t>ладимирович</w:t>
      </w:r>
      <w:proofErr w:type="spellEnd"/>
      <w:r w:rsidR="00EA1C3E">
        <w:rPr>
          <w:rFonts w:ascii="Times New Roman" w:hAnsi="Times New Roman" w:cs="Times New Roman"/>
          <w:sz w:val="24"/>
          <w:szCs w:val="24"/>
          <w:u w:val="single"/>
        </w:rPr>
        <w:t xml:space="preserve">,      </w:t>
      </w:r>
      <w:r w:rsidR="00354348" w:rsidRPr="00D528A4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="009D59F3" w:rsidRPr="00D528A4">
        <w:rPr>
          <w:rFonts w:ascii="Times New Roman" w:hAnsi="Times New Roman" w:cs="Times New Roman"/>
          <w:sz w:val="24"/>
          <w:szCs w:val="24"/>
          <w:u w:val="single"/>
        </w:rPr>
        <w:t>8 (84574)2 78 13</w:t>
      </w:r>
      <w:r w:rsidR="009D59F3" w:rsidRPr="00D528A4">
        <w:rPr>
          <w:rFonts w:ascii="Times New Roman" w:hAnsi="Times New Roman" w:cs="Times New Roman"/>
          <w:sz w:val="24"/>
          <w:szCs w:val="24"/>
        </w:rPr>
        <w:t>____</w:t>
      </w:r>
    </w:p>
    <w:p w:rsidR="00354348" w:rsidRPr="00EA1C3E" w:rsidRDefault="009D59F3" w:rsidP="00354348">
      <w:pPr>
        <w:pStyle w:val="a9"/>
        <w:rPr>
          <w:rFonts w:ascii="Times New Roman" w:hAnsi="Times New Roman" w:cs="Times New Roman"/>
          <w:sz w:val="20"/>
          <w:szCs w:val="20"/>
        </w:rPr>
      </w:pPr>
      <w:r w:rsidRPr="00294939">
        <w:rPr>
          <w:rFonts w:ascii="Times New Roman" w:hAnsi="Times New Roman" w:cs="Times New Roman"/>
          <w:sz w:val="20"/>
          <w:szCs w:val="20"/>
        </w:rPr>
        <w:t xml:space="preserve">    </w:t>
      </w:r>
      <w:r w:rsidR="00294939">
        <w:rPr>
          <w:rFonts w:ascii="Times New Roman" w:hAnsi="Times New Roman" w:cs="Times New Roman"/>
          <w:sz w:val="20"/>
          <w:szCs w:val="20"/>
        </w:rPr>
        <w:t xml:space="preserve">     </w:t>
      </w:r>
      <w:r w:rsidR="00294939" w:rsidRPr="00614FAC">
        <w:rPr>
          <w:rFonts w:ascii="Times New Roman" w:hAnsi="Times New Roman" w:cs="Times New Roman"/>
          <w:sz w:val="20"/>
          <w:szCs w:val="20"/>
        </w:rPr>
        <w:t xml:space="preserve">   (фамилия, имя, отчество) </w:t>
      </w:r>
      <w:r w:rsidR="00294939">
        <w:rPr>
          <w:rFonts w:ascii="Times New Roman" w:hAnsi="Times New Roman" w:cs="Times New Roman"/>
          <w:sz w:val="20"/>
          <w:szCs w:val="20"/>
        </w:rPr>
        <w:t xml:space="preserve">                   </w:t>
      </w:r>
      <w:r w:rsidR="00294939" w:rsidRPr="00294939">
        <w:rPr>
          <w:rFonts w:ascii="Times New Roman" w:hAnsi="Times New Roman" w:cs="Times New Roman"/>
          <w:sz w:val="20"/>
          <w:szCs w:val="20"/>
        </w:rPr>
        <w:t xml:space="preserve"> </w:t>
      </w:r>
      <w:r w:rsidR="00EA1C3E">
        <w:rPr>
          <w:rFonts w:ascii="Times New Roman" w:hAnsi="Times New Roman" w:cs="Times New Roman"/>
          <w:sz w:val="20"/>
          <w:szCs w:val="20"/>
        </w:rPr>
        <w:t xml:space="preserve">         </w:t>
      </w:r>
      <w:r w:rsidR="00294939" w:rsidRPr="00294939">
        <w:rPr>
          <w:rFonts w:ascii="Times New Roman" w:hAnsi="Times New Roman" w:cs="Times New Roman"/>
          <w:sz w:val="20"/>
          <w:szCs w:val="20"/>
        </w:rPr>
        <w:t xml:space="preserve">  </w:t>
      </w:r>
      <w:r w:rsidRPr="00294939">
        <w:rPr>
          <w:rFonts w:ascii="Times New Roman" w:hAnsi="Times New Roman" w:cs="Times New Roman"/>
          <w:sz w:val="20"/>
          <w:szCs w:val="20"/>
        </w:rPr>
        <w:t>(телефон)</w:t>
      </w:r>
      <w:r w:rsidR="00354348" w:rsidRPr="00D528A4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</w:t>
      </w:r>
    </w:p>
    <w:p w:rsidR="00354348" w:rsidRPr="00D528A4" w:rsidRDefault="00354348" w:rsidP="00486B05">
      <w:pPr>
        <w:pStyle w:val="a9"/>
        <w:rPr>
          <w:rFonts w:ascii="Times New Roman" w:hAnsi="Times New Roman" w:cs="Times New Roman"/>
          <w:sz w:val="24"/>
          <w:szCs w:val="24"/>
        </w:rPr>
      </w:pPr>
      <w:r w:rsidRPr="00D528A4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</w:t>
      </w:r>
    </w:p>
    <w:p w:rsidR="00354348" w:rsidRPr="00D528A4" w:rsidRDefault="00354348" w:rsidP="00354348">
      <w:pPr>
        <w:pStyle w:val="a9"/>
        <w:rPr>
          <w:rFonts w:ascii="Times New Roman" w:hAnsi="Times New Roman" w:cs="Times New Roman"/>
          <w:sz w:val="24"/>
          <w:szCs w:val="24"/>
        </w:rPr>
      </w:pPr>
      <w:r w:rsidRPr="00D528A4">
        <w:rPr>
          <w:rFonts w:ascii="Times New Roman" w:hAnsi="Times New Roman" w:cs="Times New Roman"/>
          <w:sz w:val="24"/>
          <w:szCs w:val="24"/>
        </w:rPr>
        <w:t xml:space="preserve">Ответственные работники </w:t>
      </w:r>
    </w:p>
    <w:p w:rsidR="00354348" w:rsidRPr="00D528A4" w:rsidRDefault="00354348" w:rsidP="00354348">
      <w:pPr>
        <w:pStyle w:val="a9"/>
        <w:rPr>
          <w:rFonts w:ascii="Times New Roman" w:hAnsi="Times New Roman" w:cs="Times New Roman"/>
          <w:sz w:val="24"/>
          <w:szCs w:val="24"/>
          <w:u w:val="single"/>
        </w:rPr>
      </w:pPr>
      <w:r w:rsidRPr="00D528A4">
        <w:rPr>
          <w:rFonts w:ascii="Times New Roman" w:hAnsi="Times New Roman" w:cs="Times New Roman"/>
          <w:sz w:val="24"/>
          <w:szCs w:val="24"/>
        </w:rPr>
        <w:t>за мероприятия по профилактике</w:t>
      </w:r>
    </w:p>
    <w:p w:rsidR="00354348" w:rsidRPr="00D528A4" w:rsidRDefault="00354348" w:rsidP="00354348">
      <w:pPr>
        <w:pStyle w:val="a9"/>
        <w:rPr>
          <w:rFonts w:ascii="Times New Roman" w:hAnsi="Times New Roman" w:cs="Times New Roman"/>
          <w:sz w:val="24"/>
          <w:szCs w:val="24"/>
        </w:rPr>
      </w:pPr>
      <w:r w:rsidRPr="00D528A4">
        <w:rPr>
          <w:rFonts w:ascii="Times New Roman" w:hAnsi="Times New Roman" w:cs="Times New Roman"/>
          <w:sz w:val="24"/>
          <w:szCs w:val="24"/>
        </w:rPr>
        <w:t xml:space="preserve">детского травматизма            </w:t>
      </w:r>
      <w:proofErr w:type="spellStart"/>
      <w:r w:rsidRPr="00D528A4">
        <w:rPr>
          <w:rFonts w:ascii="Times New Roman" w:hAnsi="Times New Roman" w:cs="Times New Roman"/>
          <w:sz w:val="24"/>
          <w:szCs w:val="24"/>
        </w:rPr>
        <w:t>__</w:t>
      </w:r>
      <w:r w:rsidR="00261288" w:rsidRPr="00D528A4">
        <w:rPr>
          <w:rFonts w:ascii="Times New Roman" w:hAnsi="Times New Roman" w:cs="Times New Roman"/>
          <w:sz w:val="24"/>
          <w:szCs w:val="24"/>
          <w:u w:val="single"/>
        </w:rPr>
        <w:t>учитель</w:t>
      </w:r>
      <w:proofErr w:type="spellEnd"/>
      <w:r w:rsidR="00261288" w:rsidRPr="00D528A4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Pr="00D528A4">
        <w:rPr>
          <w:rFonts w:ascii="Times New Roman" w:hAnsi="Times New Roman" w:cs="Times New Roman"/>
          <w:sz w:val="24"/>
          <w:szCs w:val="24"/>
        </w:rPr>
        <w:t>_</w:t>
      </w:r>
      <w:r w:rsidR="00EA1C3E">
        <w:rPr>
          <w:rFonts w:ascii="Times New Roman" w:hAnsi="Times New Roman" w:cs="Times New Roman"/>
          <w:sz w:val="24"/>
          <w:szCs w:val="24"/>
        </w:rPr>
        <w:t>ОБЖ</w:t>
      </w:r>
      <w:r w:rsidRPr="00D528A4">
        <w:rPr>
          <w:rFonts w:ascii="Times New Roman" w:hAnsi="Times New Roman" w:cs="Times New Roman"/>
          <w:sz w:val="24"/>
          <w:szCs w:val="24"/>
        </w:rPr>
        <w:t xml:space="preserve">_______   </w:t>
      </w:r>
      <w:proofErr w:type="spellStart"/>
      <w:r w:rsidRPr="00D528A4">
        <w:rPr>
          <w:rFonts w:ascii="Times New Roman" w:hAnsi="Times New Roman" w:cs="Times New Roman"/>
          <w:sz w:val="24"/>
          <w:szCs w:val="24"/>
        </w:rPr>
        <w:t>___</w:t>
      </w:r>
      <w:r w:rsidR="00261288" w:rsidRPr="00D528A4">
        <w:rPr>
          <w:rFonts w:ascii="Times New Roman" w:hAnsi="Times New Roman" w:cs="Times New Roman"/>
          <w:sz w:val="24"/>
          <w:szCs w:val="24"/>
          <w:u w:val="single"/>
        </w:rPr>
        <w:t>Гужин</w:t>
      </w:r>
      <w:proofErr w:type="spellEnd"/>
      <w:r w:rsidR="00261288" w:rsidRPr="00D528A4">
        <w:rPr>
          <w:rFonts w:ascii="Times New Roman" w:hAnsi="Times New Roman" w:cs="Times New Roman"/>
          <w:sz w:val="24"/>
          <w:szCs w:val="24"/>
          <w:u w:val="single"/>
        </w:rPr>
        <w:t xml:space="preserve"> И</w:t>
      </w:r>
      <w:r w:rsidR="000848BC">
        <w:rPr>
          <w:rFonts w:ascii="Times New Roman" w:hAnsi="Times New Roman" w:cs="Times New Roman"/>
          <w:sz w:val="24"/>
          <w:szCs w:val="24"/>
          <w:u w:val="single"/>
        </w:rPr>
        <w:t xml:space="preserve">ван </w:t>
      </w:r>
      <w:r w:rsidR="00261288" w:rsidRPr="00D528A4">
        <w:rPr>
          <w:rFonts w:ascii="Times New Roman" w:hAnsi="Times New Roman" w:cs="Times New Roman"/>
          <w:sz w:val="24"/>
          <w:szCs w:val="24"/>
          <w:u w:val="single"/>
        </w:rPr>
        <w:t>И</w:t>
      </w:r>
      <w:r w:rsidR="000848BC">
        <w:rPr>
          <w:rFonts w:ascii="Times New Roman" w:hAnsi="Times New Roman" w:cs="Times New Roman"/>
          <w:sz w:val="24"/>
          <w:szCs w:val="24"/>
          <w:u w:val="single"/>
        </w:rPr>
        <w:t>ванович</w:t>
      </w:r>
      <w:r w:rsidRPr="00D528A4">
        <w:rPr>
          <w:rFonts w:ascii="Times New Roman" w:hAnsi="Times New Roman" w:cs="Times New Roman"/>
          <w:sz w:val="24"/>
          <w:szCs w:val="24"/>
        </w:rPr>
        <w:t>_</w:t>
      </w:r>
    </w:p>
    <w:p w:rsidR="00354348" w:rsidRPr="00EA1C3E" w:rsidRDefault="00354348" w:rsidP="00354348">
      <w:pPr>
        <w:pStyle w:val="a9"/>
        <w:rPr>
          <w:rFonts w:ascii="Times New Roman" w:hAnsi="Times New Roman" w:cs="Times New Roman"/>
          <w:sz w:val="20"/>
          <w:szCs w:val="20"/>
        </w:rPr>
      </w:pPr>
      <w:r w:rsidRPr="00EA1C3E">
        <w:rPr>
          <w:rFonts w:ascii="Times New Roman" w:hAnsi="Times New Roman" w:cs="Times New Roman"/>
          <w:sz w:val="20"/>
          <w:szCs w:val="20"/>
        </w:rPr>
        <w:tab/>
        <w:t xml:space="preserve">        </w:t>
      </w:r>
      <w:r w:rsidR="003B7932" w:rsidRPr="00EA1C3E">
        <w:rPr>
          <w:rFonts w:ascii="Times New Roman" w:hAnsi="Times New Roman" w:cs="Times New Roman"/>
          <w:sz w:val="20"/>
          <w:szCs w:val="20"/>
        </w:rPr>
        <w:t xml:space="preserve">                                                  </w:t>
      </w:r>
      <w:r w:rsidRPr="00EA1C3E">
        <w:rPr>
          <w:rFonts w:ascii="Times New Roman" w:hAnsi="Times New Roman" w:cs="Times New Roman"/>
          <w:sz w:val="20"/>
          <w:szCs w:val="20"/>
        </w:rPr>
        <w:t xml:space="preserve">   (должность)    </w:t>
      </w:r>
      <w:r w:rsidR="00EA1C3E">
        <w:rPr>
          <w:rFonts w:ascii="Times New Roman" w:hAnsi="Times New Roman" w:cs="Times New Roman"/>
          <w:sz w:val="20"/>
          <w:szCs w:val="20"/>
        </w:rPr>
        <w:t xml:space="preserve">            </w:t>
      </w:r>
      <w:r w:rsidRPr="00EA1C3E">
        <w:rPr>
          <w:rFonts w:ascii="Times New Roman" w:hAnsi="Times New Roman" w:cs="Times New Roman"/>
          <w:sz w:val="20"/>
          <w:szCs w:val="20"/>
        </w:rPr>
        <w:t xml:space="preserve">    (фамилия, имя, отчество)</w:t>
      </w:r>
    </w:p>
    <w:p w:rsidR="00354348" w:rsidRPr="00D528A4" w:rsidRDefault="00354348" w:rsidP="00354348">
      <w:pPr>
        <w:pStyle w:val="a9"/>
        <w:rPr>
          <w:rFonts w:ascii="Times New Roman" w:hAnsi="Times New Roman" w:cs="Times New Roman"/>
          <w:sz w:val="24"/>
          <w:szCs w:val="24"/>
        </w:rPr>
      </w:pPr>
      <w:r w:rsidRPr="00D528A4">
        <w:rPr>
          <w:rFonts w:ascii="Times New Roman" w:hAnsi="Times New Roman" w:cs="Times New Roman"/>
          <w:sz w:val="24"/>
          <w:szCs w:val="24"/>
        </w:rPr>
        <w:t xml:space="preserve">                                                 _________</w:t>
      </w:r>
      <w:r w:rsidR="000848BC" w:rsidRPr="00D528A4">
        <w:rPr>
          <w:rFonts w:ascii="Times New Roman" w:hAnsi="Times New Roman" w:cs="Times New Roman"/>
          <w:sz w:val="24"/>
          <w:szCs w:val="24"/>
          <w:u w:val="single"/>
        </w:rPr>
        <w:t>8</w:t>
      </w:r>
      <w:r w:rsidR="000848BC">
        <w:rPr>
          <w:rFonts w:ascii="Times New Roman" w:hAnsi="Times New Roman" w:cs="Times New Roman"/>
          <w:sz w:val="24"/>
          <w:szCs w:val="24"/>
          <w:u w:val="single"/>
        </w:rPr>
        <w:t>(</w:t>
      </w:r>
      <w:r w:rsidR="000848BC" w:rsidRPr="00D528A4">
        <w:rPr>
          <w:rFonts w:ascii="Times New Roman" w:hAnsi="Times New Roman" w:cs="Times New Roman"/>
          <w:sz w:val="24"/>
          <w:szCs w:val="24"/>
          <w:u w:val="single"/>
        </w:rPr>
        <w:t>84575</w:t>
      </w:r>
      <w:r w:rsidR="000848BC">
        <w:rPr>
          <w:rFonts w:ascii="Times New Roman" w:hAnsi="Times New Roman" w:cs="Times New Roman"/>
          <w:sz w:val="24"/>
          <w:szCs w:val="24"/>
          <w:u w:val="single"/>
        </w:rPr>
        <w:t xml:space="preserve">) </w:t>
      </w:r>
      <w:r w:rsidR="000848BC" w:rsidRPr="00D528A4">
        <w:rPr>
          <w:rFonts w:ascii="Times New Roman" w:hAnsi="Times New Roman" w:cs="Times New Roman"/>
          <w:sz w:val="24"/>
          <w:szCs w:val="24"/>
          <w:u w:val="single"/>
        </w:rPr>
        <w:t>32</w:t>
      </w:r>
      <w:r w:rsidR="000848BC">
        <w:rPr>
          <w:rFonts w:ascii="Times New Roman" w:hAnsi="Times New Roman" w:cs="Times New Roman"/>
          <w:sz w:val="24"/>
          <w:szCs w:val="24"/>
          <w:u w:val="single"/>
        </w:rPr>
        <w:t>-</w:t>
      </w:r>
      <w:r w:rsidR="000848BC" w:rsidRPr="00D528A4">
        <w:rPr>
          <w:rFonts w:ascii="Times New Roman" w:hAnsi="Times New Roman" w:cs="Times New Roman"/>
          <w:sz w:val="24"/>
          <w:szCs w:val="24"/>
          <w:u w:val="single"/>
        </w:rPr>
        <w:t>3</w:t>
      </w:r>
      <w:r w:rsidR="000848BC">
        <w:rPr>
          <w:rFonts w:ascii="Times New Roman" w:hAnsi="Times New Roman" w:cs="Times New Roman"/>
          <w:sz w:val="24"/>
          <w:szCs w:val="24"/>
          <w:u w:val="single"/>
        </w:rPr>
        <w:t>-</w:t>
      </w:r>
      <w:r w:rsidR="000848BC" w:rsidRPr="00D528A4">
        <w:rPr>
          <w:rFonts w:ascii="Times New Roman" w:hAnsi="Times New Roman" w:cs="Times New Roman"/>
          <w:sz w:val="24"/>
          <w:szCs w:val="24"/>
          <w:u w:val="single"/>
        </w:rPr>
        <w:t>48</w:t>
      </w:r>
      <w:r w:rsidR="000848BC">
        <w:rPr>
          <w:rFonts w:ascii="Times New Roman" w:hAnsi="Times New Roman" w:cs="Times New Roman"/>
          <w:sz w:val="24"/>
          <w:szCs w:val="24"/>
        </w:rPr>
        <w:t>____________________</w:t>
      </w:r>
    </w:p>
    <w:p w:rsidR="00354348" w:rsidRPr="000848BC" w:rsidRDefault="00354348" w:rsidP="00354348">
      <w:pPr>
        <w:pStyle w:val="a9"/>
        <w:rPr>
          <w:rFonts w:ascii="Times New Roman" w:hAnsi="Times New Roman" w:cs="Times New Roman"/>
          <w:sz w:val="20"/>
          <w:szCs w:val="20"/>
        </w:rPr>
      </w:pPr>
      <w:r w:rsidRPr="000848BC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(телефон)</w:t>
      </w:r>
    </w:p>
    <w:p w:rsidR="00354348" w:rsidRPr="00D528A4" w:rsidRDefault="00354348" w:rsidP="00354348">
      <w:pPr>
        <w:pStyle w:val="a9"/>
        <w:rPr>
          <w:rFonts w:ascii="Times New Roman" w:hAnsi="Times New Roman" w:cs="Times New Roman"/>
          <w:sz w:val="24"/>
          <w:szCs w:val="24"/>
        </w:rPr>
      </w:pPr>
      <w:r w:rsidRPr="00D528A4">
        <w:rPr>
          <w:rFonts w:ascii="Times New Roman" w:hAnsi="Times New Roman" w:cs="Times New Roman"/>
          <w:sz w:val="24"/>
          <w:szCs w:val="24"/>
        </w:rPr>
        <w:t xml:space="preserve">Руководитель или ответственный </w:t>
      </w:r>
    </w:p>
    <w:p w:rsidR="00354348" w:rsidRPr="00D528A4" w:rsidRDefault="00354348" w:rsidP="00354348">
      <w:pPr>
        <w:pStyle w:val="a9"/>
        <w:rPr>
          <w:rFonts w:ascii="Times New Roman" w:hAnsi="Times New Roman" w:cs="Times New Roman"/>
          <w:sz w:val="24"/>
          <w:szCs w:val="24"/>
        </w:rPr>
      </w:pPr>
      <w:r w:rsidRPr="00D528A4">
        <w:rPr>
          <w:rFonts w:ascii="Times New Roman" w:hAnsi="Times New Roman" w:cs="Times New Roman"/>
          <w:sz w:val="24"/>
          <w:szCs w:val="24"/>
        </w:rPr>
        <w:t xml:space="preserve">работник </w:t>
      </w:r>
      <w:proofErr w:type="gramStart"/>
      <w:r w:rsidRPr="00D528A4">
        <w:rPr>
          <w:rFonts w:ascii="Times New Roman" w:hAnsi="Times New Roman" w:cs="Times New Roman"/>
          <w:sz w:val="24"/>
          <w:szCs w:val="24"/>
        </w:rPr>
        <w:t>дорожно-эксплуатационной</w:t>
      </w:r>
      <w:proofErr w:type="gramEnd"/>
    </w:p>
    <w:p w:rsidR="003B7932" w:rsidRPr="00D528A4" w:rsidRDefault="00354348" w:rsidP="00354348">
      <w:pPr>
        <w:pStyle w:val="a9"/>
        <w:rPr>
          <w:rFonts w:ascii="Times New Roman" w:hAnsi="Times New Roman" w:cs="Times New Roman"/>
          <w:sz w:val="24"/>
          <w:szCs w:val="24"/>
        </w:rPr>
      </w:pPr>
      <w:r w:rsidRPr="00D528A4">
        <w:rPr>
          <w:rFonts w:ascii="Times New Roman" w:hAnsi="Times New Roman" w:cs="Times New Roman"/>
          <w:sz w:val="24"/>
          <w:szCs w:val="24"/>
        </w:rPr>
        <w:t>организации, осуществляющей</w:t>
      </w:r>
    </w:p>
    <w:p w:rsidR="00DD36B0" w:rsidRPr="00D528A4" w:rsidRDefault="00354348" w:rsidP="00DD36B0">
      <w:pPr>
        <w:pStyle w:val="a9"/>
        <w:rPr>
          <w:rFonts w:ascii="Times New Roman" w:hAnsi="Times New Roman" w:cs="Times New Roman"/>
          <w:sz w:val="24"/>
          <w:szCs w:val="24"/>
        </w:rPr>
      </w:pPr>
      <w:r w:rsidRPr="00D528A4">
        <w:rPr>
          <w:rFonts w:ascii="Times New Roman" w:hAnsi="Times New Roman" w:cs="Times New Roman"/>
          <w:sz w:val="24"/>
          <w:szCs w:val="24"/>
        </w:rPr>
        <w:t>содержание улично-дорожной</w:t>
      </w:r>
      <w:r w:rsidRPr="00D528A4">
        <w:rPr>
          <w:rFonts w:ascii="Times New Roman" w:hAnsi="Times New Roman" w:cs="Times New Roman"/>
          <w:sz w:val="24"/>
          <w:szCs w:val="24"/>
        </w:rPr>
        <w:br/>
        <w:t xml:space="preserve"> сети (УДС)</w:t>
      </w:r>
      <w:r w:rsidR="008563D6">
        <w:rPr>
          <w:rStyle w:val="a5"/>
          <w:rFonts w:ascii="Times New Roman" w:hAnsi="Times New Roman" w:cs="Times New Roman"/>
          <w:sz w:val="24"/>
          <w:szCs w:val="24"/>
        </w:rPr>
        <w:t xml:space="preserve"> </w:t>
      </w:r>
      <w:r w:rsidR="008563D6">
        <w:rPr>
          <w:rFonts w:ascii="Times New Roman" w:hAnsi="Times New Roman" w:cs="Times New Roman"/>
          <w:sz w:val="24"/>
          <w:szCs w:val="24"/>
        </w:rPr>
        <w:t>:</w:t>
      </w:r>
      <w:r w:rsidR="00C56875">
        <w:rPr>
          <w:rFonts w:ascii="Times New Roman" w:hAnsi="Times New Roman" w:cs="Times New Roman"/>
          <w:sz w:val="24"/>
          <w:szCs w:val="24"/>
        </w:rPr>
        <w:t xml:space="preserve">  </w:t>
      </w:r>
      <w:r w:rsidR="00DD36B0" w:rsidRPr="00D528A4">
        <w:rPr>
          <w:rFonts w:ascii="Times New Roman" w:hAnsi="Times New Roman" w:cs="Times New Roman"/>
          <w:sz w:val="24"/>
          <w:szCs w:val="24"/>
          <w:u w:val="single"/>
        </w:rPr>
        <w:t>Гл</w:t>
      </w:r>
      <w:r w:rsidR="00C56875">
        <w:rPr>
          <w:rFonts w:ascii="Times New Roman" w:hAnsi="Times New Roman" w:cs="Times New Roman"/>
          <w:sz w:val="24"/>
          <w:szCs w:val="24"/>
          <w:u w:val="single"/>
        </w:rPr>
        <w:t>ава</w:t>
      </w:r>
      <w:r w:rsidR="00DD36B0" w:rsidRPr="00D528A4">
        <w:rPr>
          <w:rFonts w:ascii="Times New Roman" w:hAnsi="Times New Roman" w:cs="Times New Roman"/>
          <w:sz w:val="24"/>
          <w:szCs w:val="24"/>
          <w:u w:val="single"/>
        </w:rPr>
        <w:t xml:space="preserve"> Администр</w:t>
      </w:r>
      <w:r w:rsidR="00C56875">
        <w:rPr>
          <w:rFonts w:ascii="Times New Roman" w:hAnsi="Times New Roman" w:cs="Times New Roman"/>
          <w:sz w:val="24"/>
          <w:szCs w:val="24"/>
          <w:u w:val="single"/>
        </w:rPr>
        <w:t>ации Октябрьского</w:t>
      </w:r>
      <w:r w:rsidR="00DD36B0" w:rsidRPr="00D528A4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proofErr w:type="spellStart"/>
      <w:r w:rsidR="00DD36B0" w:rsidRPr="00D528A4">
        <w:rPr>
          <w:rFonts w:ascii="Times New Roman" w:hAnsi="Times New Roman" w:cs="Times New Roman"/>
          <w:sz w:val="24"/>
          <w:szCs w:val="24"/>
          <w:u w:val="single"/>
        </w:rPr>
        <w:t>МО</w:t>
      </w:r>
      <w:r w:rsidRPr="00D528A4">
        <w:rPr>
          <w:rFonts w:ascii="Times New Roman" w:hAnsi="Times New Roman" w:cs="Times New Roman"/>
          <w:sz w:val="24"/>
          <w:szCs w:val="24"/>
        </w:rPr>
        <w:t>_</w:t>
      </w:r>
      <w:r w:rsidR="00DD36B0" w:rsidRPr="00D528A4">
        <w:rPr>
          <w:rFonts w:ascii="Times New Roman" w:hAnsi="Times New Roman" w:cs="Times New Roman"/>
          <w:sz w:val="24"/>
          <w:szCs w:val="24"/>
          <w:u w:val="single"/>
        </w:rPr>
        <w:t>Беркалиев</w:t>
      </w:r>
      <w:proofErr w:type="spellEnd"/>
      <w:r w:rsidR="00DD36B0" w:rsidRPr="00D528A4">
        <w:rPr>
          <w:rFonts w:ascii="Times New Roman" w:hAnsi="Times New Roman" w:cs="Times New Roman"/>
          <w:sz w:val="24"/>
          <w:szCs w:val="24"/>
          <w:u w:val="single"/>
        </w:rPr>
        <w:t xml:space="preserve"> А</w:t>
      </w:r>
      <w:r w:rsidR="008563D6">
        <w:rPr>
          <w:rFonts w:ascii="Times New Roman" w:hAnsi="Times New Roman" w:cs="Times New Roman"/>
          <w:sz w:val="24"/>
          <w:szCs w:val="24"/>
          <w:u w:val="single"/>
        </w:rPr>
        <w:t xml:space="preserve">лексей </w:t>
      </w:r>
      <w:proofErr w:type="spellStart"/>
      <w:r w:rsidR="00DD36B0" w:rsidRPr="00D528A4">
        <w:rPr>
          <w:rFonts w:ascii="Times New Roman" w:hAnsi="Times New Roman" w:cs="Times New Roman"/>
          <w:sz w:val="24"/>
          <w:szCs w:val="24"/>
          <w:u w:val="single"/>
        </w:rPr>
        <w:t>С</w:t>
      </w:r>
      <w:r w:rsidR="008563D6">
        <w:rPr>
          <w:rFonts w:ascii="Times New Roman" w:hAnsi="Times New Roman" w:cs="Times New Roman"/>
          <w:sz w:val="24"/>
          <w:szCs w:val="24"/>
          <w:u w:val="single"/>
        </w:rPr>
        <w:t>ерикович</w:t>
      </w:r>
      <w:proofErr w:type="spellEnd"/>
      <w:r w:rsidR="00DD36B0" w:rsidRPr="00D528A4">
        <w:rPr>
          <w:rFonts w:ascii="Times New Roman" w:hAnsi="Times New Roman" w:cs="Times New Roman"/>
          <w:sz w:val="24"/>
          <w:szCs w:val="24"/>
        </w:rPr>
        <w:t>_</w:t>
      </w:r>
    </w:p>
    <w:p w:rsidR="00DD36B0" w:rsidRDefault="00DD36B0" w:rsidP="00DD36B0">
      <w:pPr>
        <w:pStyle w:val="a9"/>
        <w:pBdr>
          <w:bottom w:val="single" w:sz="12" w:space="1" w:color="auto"/>
        </w:pBdr>
        <w:rPr>
          <w:rFonts w:ascii="Times New Roman" w:hAnsi="Times New Roman" w:cs="Times New Roman"/>
          <w:sz w:val="24"/>
          <w:szCs w:val="24"/>
          <w:vertAlign w:val="superscript"/>
        </w:rPr>
      </w:pPr>
      <w:r w:rsidRPr="00D528A4">
        <w:rPr>
          <w:rFonts w:ascii="Times New Roman" w:hAnsi="Times New Roman" w:cs="Times New Roman"/>
          <w:sz w:val="24"/>
          <w:szCs w:val="24"/>
          <w:vertAlign w:val="superscript"/>
        </w:rPr>
        <w:t xml:space="preserve">                                                                                               (должность)</w:t>
      </w:r>
      <w:r w:rsidR="00354348" w:rsidRPr="00D528A4">
        <w:rPr>
          <w:rFonts w:ascii="Times New Roman" w:hAnsi="Times New Roman" w:cs="Times New Roman"/>
          <w:sz w:val="24"/>
          <w:szCs w:val="24"/>
          <w:vertAlign w:val="superscript"/>
        </w:rPr>
        <w:t xml:space="preserve">   </w:t>
      </w:r>
      <w:r w:rsidRPr="00D528A4">
        <w:rPr>
          <w:rFonts w:ascii="Times New Roman" w:hAnsi="Times New Roman" w:cs="Times New Roman"/>
          <w:sz w:val="24"/>
          <w:szCs w:val="24"/>
          <w:vertAlign w:val="superscript"/>
        </w:rPr>
        <w:t xml:space="preserve">                    </w:t>
      </w:r>
      <w:r w:rsidR="00354348" w:rsidRPr="00D528A4">
        <w:rPr>
          <w:rFonts w:ascii="Times New Roman" w:hAnsi="Times New Roman" w:cs="Times New Roman"/>
          <w:sz w:val="24"/>
          <w:szCs w:val="24"/>
          <w:vertAlign w:val="superscript"/>
        </w:rPr>
        <w:t xml:space="preserve">         </w:t>
      </w:r>
      <w:r w:rsidRPr="00D528A4">
        <w:rPr>
          <w:rFonts w:ascii="Times New Roman" w:hAnsi="Times New Roman" w:cs="Times New Roman"/>
          <w:sz w:val="24"/>
          <w:szCs w:val="24"/>
          <w:vertAlign w:val="superscript"/>
        </w:rPr>
        <w:t>(фамилия, Имя, Отчество)</w:t>
      </w:r>
      <w:r w:rsidR="00354348" w:rsidRPr="00D528A4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</w:p>
    <w:p w:rsidR="003E6BB1" w:rsidRPr="00D528A4" w:rsidRDefault="002044DF" w:rsidP="00A5468F">
      <w:pPr>
        <w:pStyle w:val="a9"/>
        <w:pBdr>
          <w:bottom w:val="single" w:sz="12" w:space="1" w:color="auto"/>
        </w:pBdr>
        <w:rPr>
          <w:rFonts w:ascii="Times New Roman" w:hAnsi="Times New Roman" w:cs="Times New Roman"/>
          <w:sz w:val="24"/>
          <w:szCs w:val="24"/>
        </w:rPr>
      </w:pPr>
      <w:r w:rsidRPr="00A5468F">
        <w:rPr>
          <w:rFonts w:ascii="Times New Roman" w:hAnsi="Times New Roman" w:cs="Times New Roman"/>
          <w:sz w:val="24"/>
          <w:szCs w:val="24"/>
        </w:rPr>
        <w:t>8(84575) 32-</w:t>
      </w:r>
      <w:r w:rsidR="00A5468F">
        <w:rPr>
          <w:rFonts w:ascii="Times New Roman" w:hAnsi="Times New Roman" w:cs="Times New Roman"/>
          <w:sz w:val="24"/>
          <w:szCs w:val="24"/>
        </w:rPr>
        <w:t>2-45</w:t>
      </w:r>
      <w:r w:rsidR="00DD36B0" w:rsidRPr="00D528A4">
        <w:rPr>
          <w:rFonts w:ascii="Times New Roman" w:hAnsi="Times New Roman" w:cs="Times New Roman"/>
          <w:sz w:val="24"/>
          <w:szCs w:val="24"/>
        </w:rPr>
        <w:t xml:space="preserve">          </w:t>
      </w:r>
    </w:p>
    <w:p w:rsidR="003E6BB1" w:rsidRPr="00D528A4" w:rsidRDefault="00B32091" w:rsidP="00354348">
      <w:pPr>
        <w:pStyle w:val="a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vertAlign w:val="superscript"/>
        </w:rPr>
        <w:t xml:space="preserve">                  </w:t>
      </w:r>
      <w:r w:rsidRPr="00D528A4">
        <w:rPr>
          <w:rFonts w:ascii="Times New Roman" w:hAnsi="Times New Roman" w:cs="Times New Roman"/>
          <w:sz w:val="24"/>
          <w:szCs w:val="24"/>
          <w:vertAlign w:val="superscript"/>
        </w:rPr>
        <w:t xml:space="preserve">(телефон)                              </w:t>
      </w:r>
    </w:p>
    <w:p w:rsidR="003E6BB1" w:rsidRPr="00D528A4" w:rsidRDefault="00354348" w:rsidP="00354348">
      <w:pPr>
        <w:pStyle w:val="a9"/>
        <w:rPr>
          <w:rFonts w:ascii="Times New Roman" w:hAnsi="Times New Roman" w:cs="Times New Roman"/>
          <w:sz w:val="24"/>
          <w:szCs w:val="24"/>
        </w:rPr>
      </w:pPr>
      <w:r w:rsidRPr="00D528A4">
        <w:rPr>
          <w:rFonts w:ascii="Times New Roman" w:hAnsi="Times New Roman" w:cs="Times New Roman"/>
          <w:sz w:val="24"/>
          <w:szCs w:val="24"/>
        </w:rPr>
        <w:t xml:space="preserve">Руководитель или ответственный </w:t>
      </w:r>
    </w:p>
    <w:p w:rsidR="00354348" w:rsidRPr="00D528A4" w:rsidRDefault="00354348" w:rsidP="00354348">
      <w:pPr>
        <w:pStyle w:val="a9"/>
        <w:rPr>
          <w:rFonts w:ascii="Times New Roman" w:hAnsi="Times New Roman" w:cs="Times New Roman"/>
          <w:sz w:val="24"/>
          <w:szCs w:val="24"/>
        </w:rPr>
      </w:pPr>
      <w:r w:rsidRPr="00D528A4">
        <w:rPr>
          <w:rFonts w:ascii="Times New Roman" w:hAnsi="Times New Roman" w:cs="Times New Roman"/>
          <w:sz w:val="24"/>
          <w:szCs w:val="24"/>
        </w:rPr>
        <w:t xml:space="preserve">работник </w:t>
      </w:r>
      <w:proofErr w:type="gramStart"/>
      <w:r w:rsidRPr="00D528A4">
        <w:rPr>
          <w:rFonts w:ascii="Times New Roman" w:hAnsi="Times New Roman" w:cs="Times New Roman"/>
          <w:sz w:val="24"/>
          <w:szCs w:val="24"/>
        </w:rPr>
        <w:t>дорожно-эксплуатационной</w:t>
      </w:r>
      <w:proofErr w:type="gramEnd"/>
    </w:p>
    <w:p w:rsidR="00354348" w:rsidRPr="00D528A4" w:rsidRDefault="00354348" w:rsidP="00354348">
      <w:pPr>
        <w:pStyle w:val="a9"/>
        <w:rPr>
          <w:rFonts w:ascii="Times New Roman" w:hAnsi="Times New Roman" w:cs="Times New Roman"/>
          <w:sz w:val="24"/>
          <w:szCs w:val="24"/>
        </w:rPr>
      </w:pPr>
      <w:r w:rsidRPr="00D528A4">
        <w:rPr>
          <w:rFonts w:ascii="Times New Roman" w:hAnsi="Times New Roman" w:cs="Times New Roman"/>
          <w:sz w:val="24"/>
          <w:szCs w:val="24"/>
        </w:rPr>
        <w:t>организации, осуществляющей</w:t>
      </w:r>
    </w:p>
    <w:p w:rsidR="00A802ED" w:rsidRDefault="00354348" w:rsidP="003F0086">
      <w:pPr>
        <w:pStyle w:val="a9"/>
        <w:rPr>
          <w:rFonts w:ascii="Times New Roman" w:hAnsi="Times New Roman" w:cs="Times New Roman"/>
          <w:sz w:val="24"/>
          <w:szCs w:val="24"/>
          <w:u w:val="single"/>
        </w:rPr>
      </w:pPr>
      <w:r w:rsidRPr="00D528A4">
        <w:rPr>
          <w:rFonts w:ascii="Times New Roman" w:hAnsi="Times New Roman" w:cs="Times New Roman"/>
          <w:sz w:val="24"/>
          <w:szCs w:val="24"/>
        </w:rPr>
        <w:t>содержание технически</w:t>
      </w:r>
      <w:r w:rsidR="00A802ED">
        <w:rPr>
          <w:rFonts w:ascii="Times New Roman" w:hAnsi="Times New Roman" w:cs="Times New Roman"/>
          <w:sz w:val="24"/>
          <w:szCs w:val="24"/>
        </w:rPr>
        <w:t>х средств</w:t>
      </w:r>
      <w:r w:rsidR="00A802ED">
        <w:rPr>
          <w:rFonts w:ascii="Times New Roman" w:hAnsi="Times New Roman" w:cs="Times New Roman"/>
          <w:sz w:val="24"/>
          <w:szCs w:val="24"/>
        </w:rPr>
        <w:br/>
        <w:t xml:space="preserve">организации дорожного </w:t>
      </w:r>
      <w:r w:rsidRPr="00D528A4">
        <w:rPr>
          <w:rFonts w:ascii="Times New Roman" w:hAnsi="Times New Roman" w:cs="Times New Roman"/>
          <w:sz w:val="24"/>
          <w:szCs w:val="24"/>
        </w:rPr>
        <w:t>движения (ТСОДД</w:t>
      </w:r>
      <w:r w:rsidRPr="00D528A4">
        <w:rPr>
          <w:rFonts w:ascii="Times New Roman" w:hAnsi="Times New Roman" w:cs="Times New Roman"/>
          <w:sz w:val="24"/>
          <w:szCs w:val="24"/>
          <w:u w:val="single"/>
        </w:rPr>
        <w:t>)</w:t>
      </w:r>
      <w:r w:rsidRPr="00D528A4">
        <w:rPr>
          <w:rFonts w:ascii="Times New Roman" w:hAnsi="Times New Roman" w:cs="Times New Roman"/>
          <w:sz w:val="24"/>
          <w:szCs w:val="24"/>
          <w:u w:val="single"/>
          <w:vertAlign w:val="superscript"/>
        </w:rPr>
        <w:t>*</w:t>
      </w:r>
      <w:proofErr w:type="gramStart"/>
      <w:r w:rsidRPr="00D528A4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="00A802ED">
        <w:rPr>
          <w:rFonts w:ascii="Times New Roman" w:hAnsi="Times New Roman" w:cs="Times New Roman"/>
          <w:sz w:val="24"/>
          <w:szCs w:val="24"/>
          <w:u w:val="single"/>
        </w:rPr>
        <w:t>:</w:t>
      </w:r>
      <w:proofErr w:type="gramEnd"/>
    </w:p>
    <w:p w:rsidR="00640540" w:rsidRDefault="003F0086" w:rsidP="003F0086">
      <w:pPr>
        <w:pStyle w:val="a9"/>
        <w:rPr>
          <w:rFonts w:ascii="Times New Roman" w:hAnsi="Times New Roman" w:cs="Times New Roman"/>
          <w:sz w:val="24"/>
          <w:szCs w:val="24"/>
          <w:u w:val="single"/>
        </w:rPr>
      </w:pPr>
      <w:r w:rsidRPr="00D528A4">
        <w:rPr>
          <w:rFonts w:ascii="Times New Roman" w:hAnsi="Times New Roman" w:cs="Times New Roman"/>
          <w:sz w:val="24"/>
          <w:szCs w:val="24"/>
          <w:u w:val="single"/>
        </w:rPr>
        <w:t>Гл</w:t>
      </w:r>
      <w:r>
        <w:rPr>
          <w:rFonts w:ascii="Times New Roman" w:hAnsi="Times New Roman" w:cs="Times New Roman"/>
          <w:sz w:val="24"/>
          <w:szCs w:val="24"/>
          <w:u w:val="single"/>
        </w:rPr>
        <w:t>ава</w:t>
      </w:r>
      <w:r w:rsidRPr="00D528A4">
        <w:rPr>
          <w:rFonts w:ascii="Times New Roman" w:hAnsi="Times New Roman" w:cs="Times New Roman"/>
          <w:sz w:val="24"/>
          <w:szCs w:val="24"/>
          <w:u w:val="single"/>
        </w:rPr>
        <w:t xml:space="preserve"> Администр</w:t>
      </w:r>
      <w:r>
        <w:rPr>
          <w:rFonts w:ascii="Times New Roman" w:hAnsi="Times New Roman" w:cs="Times New Roman"/>
          <w:sz w:val="24"/>
          <w:szCs w:val="24"/>
          <w:u w:val="single"/>
        </w:rPr>
        <w:t>ации Октябрьского</w:t>
      </w:r>
      <w:r w:rsidRPr="00D528A4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proofErr w:type="spellStart"/>
      <w:r w:rsidRPr="00D528A4">
        <w:rPr>
          <w:rFonts w:ascii="Times New Roman" w:hAnsi="Times New Roman" w:cs="Times New Roman"/>
          <w:sz w:val="24"/>
          <w:szCs w:val="24"/>
          <w:u w:val="single"/>
        </w:rPr>
        <w:t>МО</w:t>
      </w:r>
      <w:r w:rsidRPr="00D528A4">
        <w:rPr>
          <w:rFonts w:ascii="Times New Roman" w:hAnsi="Times New Roman" w:cs="Times New Roman"/>
          <w:sz w:val="24"/>
          <w:szCs w:val="24"/>
        </w:rPr>
        <w:t>_</w:t>
      </w:r>
      <w:r w:rsidRPr="00D528A4">
        <w:rPr>
          <w:rFonts w:ascii="Times New Roman" w:hAnsi="Times New Roman" w:cs="Times New Roman"/>
          <w:sz w:val="24"/>
          <w:szCs w:val="24"/>
          <w:u w:val="single"/>
        </w:rPr>
        <w:t>Беркалиев</w:t>
      </w:r>
      <w:proofErr w:type="spellEnd"/>
      <w:r w:rsidRPr="00D528A4">
        <w:rPr>
          <w:rFonts w:ascii="Times New Roman" w:hAnsi="Times New Roman" w:cs="Times New Roman"/>
          <w:sz w:val="24"/>
          <w:szCs w:val="24"/>
          <w:u w:val="single"/>
        </w:rPr>
        <w:t xml:space="preserve"> А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лексей </w:t>
      </w:r>
      <w:r w:rsidR="00624750">
        <w:rPr>
          <w:rFonts w:ascii="Times New Roman" w:hAnsi="Times New Roman" w:cs="Times New Roman"/>
          <w:sz w:val="24"/>
          <w:szCs w:val="24"/>
          <w:u w:val="single"/>
        </w:rPr>
        <w:t xml:space="preserve">   </w:t>
      </w:r>
      <w:proofErr w:type="spellStart"/>
      <w:r w:rsidR="00624750" w:rsidRPr="00D528A4">
        <w:rPr>
          <w:rFonts w:ascii="Times New Roman" w:hAnsi="Times New Roman" w:cs="Times New Roman"/>
          <w:sz w:val="24"/>
          <w:szCs w:val="24"/>
          <w:u w:val="single"/>
        </w:rPr>
        <w:t>С</w:t>
      </w:r>
      <w:r w:rsidR="00624750">
        <w:rPr>
          <w:rFonts w:ascii="Times New Roman" w:hAnsi="Times New Roman" w:cs="Times New Roman"/>
          <w:sz w:val="24"/>
          <w:szCs w:val="24"/>
          <w:u w:val="single"/>
        </w:rPr>
        <w:t>ерикович</w:t>
      </w:r>
      <w:proofErr w:type="spellEnd"/>
      <w:r w:rsidR="00624750" w:rsidRPr="00D528A4">
        <w:rPr>
          <w:rFonts w:ascii="Times New Roman" w:hAnsi="Times New Roman" w:cs="Times New Roman"/>
          <w:sz w:val="24"/>
          <w:szCs w:val="24"/>
        </w:rPr>
        <w:t>_</w:t>
      </w:r>
    </w:p>
    <w:p w:rsidR="003F0086" w:rsidRPr="00A802ED" w:rsidRDefault="00640540" w:rsidP="003F0086">
      <w:pPr>
        <w:pStyle w:val="a9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vertAlign w:val="superscript"/>
        </w:rPr>
        <w:t xml:space="preserve">                                              </w:t>
      </w:r>
      <w:r w:rsidR="00A802ED">
        <w:rPr>
          <w:rFonts w:ascii="Times New Roman" w:hAnsi="Times New Roman" w:cs="Times New Roman"/>
          <w:sz w:val="24"/>
          <w:szCs w:val="24"/>
          <w:vertAlign w:val="superscript"/>
        </w:rPr>
        <w:t xml:space="preserve">        </w:t>
      </w:r>
      <w:r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Pr="00D528A4">
        <w:rPr>
          <w:rFonts w:ascii="Times New Roman" w:hAnsi="Times New Roman" w:cs="Times New Roman"/>
          <w:sz w:val="24"/>
          <w:szCs w:val="24"/>
          <w:vertAlign w:val="superscript"/>
        </w:rPr>
        <w:t>(должность)                                (фамилия, Имя, Отчество</w:t>
      </w:r>
      <w:r w:rsidR="00624750">
        <w:rPr>
          <w:rFonts w:ascii="Times New Roman" w:hAnsi="Times New Roman" w:cs="Times New Roman"/>
          <w:sz w:val="24"/>
          <w:szCs w:val="24"/>
          <w:vertAlign w:val="superscript"/>
        </w:rPr>
        <w:t xml:space="preserve">) </w:t>
      </w:r>
    </w:p>
    <w:p w:rsidR="003F0086" w:rsidRPr="00D528A4" w:rsidRDefault="003F0086" w:rsidP="003F0086">
      <w:pPr>
        <w:pStyle w:val="a9"/>
        <w:pBdr>
          <w:bottom w:val="single" w:sz="12" w:space="1" w:color="auto"/>
        </w:pBdr>
        <w:rPr>
          <w:rFonts w:ascii="Times New Roman" w:hAnsi="Times New Roman" w:cs="Times New Roman"/>
          <w:sz w:val="24"/>
          <w:szCs w:val="24"/>
        </w:rPr>
      </w:pPr>
      <w:r w:rsidRPr="00A5468F">
        <w:rPr>
          <w:rFonts w:ascii="Times New Roman" w:hAnsi="Times New Roman" w:cs="Times New Roman"/>
          <w:sz w:val="24"/>
          <w:szCs w:val="24"/>
        </w:rPr>
        <w:t>8(84575) 32-</w:t>
      </w:r>
      <w:r>
        <w:rPr>
          <w:rFonts w:ascii="Times New Roman" w:hAnsi="Times New Roman" w:cs="Times New Roman"/>
          <w:sz w:val="24"/>
          <w:szCs w:val="24"/>
        </w:rPr>
        <w:t>2-45</w:t>
      </w:r>
      <w:r w:rsidRPr="00D528A4">
        <w:rPr>
          <w:rFonts w:ascii="Times New Roman" w:hAnsi="Times New Roman" w:cs="Times New Roman"/>
          <w:sz w:val="24"/>
          <w:szCs w:val="24"/>
          <w:vertAlign w:val="superscript"/>
        </w:rPr>
        <w:t xml:space="preserve">       </w:t>
      </w:r>
    </w:p>
    <w:p w:rsidR="00354348" w:rsidRPr="00D528A4" w:rsidRDefault="003F0086" w:rsidP="003F0086">
      <w:pPr>
        <w:pStyle w:val="a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vertAlign w:val="superscript"/>
        </w:rPr>
        <w:t xml:space="preserve">                  </w:t>
      </w:r>
      <w:r w:rsidRPr="00D528A4">
        <w:rPr>
          <w:rFonts w:ascii="Times New Roman" w:hAnsi="Times New Roman" w:cs="Times New Roman"/>
          <w:sz w:val="24"/>
          <w:szCs w:val="24"/>
          <w:vertAlign w:val="superscript"/>
        </w:rPr>
        <w:t xml:space="preserve">(телефон)                              </w:t>
      </w:r>
    </w:p>
    <w:p w:rsidR="00354348" w:rsidRPr="00D528A4" w:rsidRDefault="00354348" w:rsidP="00354348">
      <w:pPr>
        <w:pStyle w:val="a9"/>
        <w:rPr>
          <w:rFonts w:ascii="Times New Roman" w:hAnsi="Times New Roman" w:cs="Times New Roman"/>
          <w:sz w:val="24"/>
          <w:szCs w:val="24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lastRenderedPageBreak/>
        <w:t>Количество учащихся  ______</w:t>
      </w:r>
      <w:r w:rsidR="00E34F8A">
        <w:rPr>
          <w:rFonts w:ascii="Times New Roman" w:hAnsi="Times New Roman" w:cs="Times New Roman"/>
          <w:sz w:val="28"/>
          <w:szCs w:val="28"/>
        </w:rPr>
        <w:t>112</w:t>
      </w:r>
      <w:r w:rsidR="002F22FD">
        <w:rPr>
          <w:rFonts w:ascii="Times New Roman" w:hAnsi="Times New Roman" w:cs="Times New Roman"/>
          <w:sz w:val="28"/>
          <w:szCs w:val="28"/>
        </w:rPr>
        <w:t>__________________</w:t>
      </w:r>
      <w:r w:rsidRPr="00354348">
        <w:rPr>
          <w:rFonts w:ascii="Times New Roman" w:hAnsi="Times New Roman" w:cs="Times New Roman"/>
          <w:sz w:val="28"/>
          <w:szCs w:val="28"/>
        </w:rPr>
        <w:t>_____________</w:t>
      </w:r>
    </w:p>
    <w:p w:rsidR="00354348" w:rsidRPr="00354348" w:rsidRDefault="002F22F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личие уголка по БД</w:t>
      </w:r>
      <w:r w:rsidR="00F419BD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__</w:t>
      </w:r>
      <w:r>
        <w:rPr>
          <w:rFonts w:ascii="Times New Roman" w:hAnsi="Times New Roman" w:cs="Times New Roman"/>
          <w:sz w:val="28"/>
          <w:szCs w:val="28"/>
          <w:u w:val="single"/>
        </w:rPr>
        <w:t>имеется</w:t>
      </w:r>
      <w:proofErr w:type="spellEnd"/>
      <w:proofErr w:type="gramStart"/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2F22FD">
        <w:rPr>
          <w:rFonts w:ascii="Times New Roman" w:hAnsi="Times New Roman" w:cs="Times New Roman"/>
          <w:sz w:val="28"/>
          <w:szCs w:val="28"/>
          <w:u w:val="single"/>
        </w:rPr>
        <w:t>,</w:t>
      </w:r>
      <w:proofErr w:type="gramEnd"/>
      <w:r w:rsidRPr="002F22FD">
        <w:rPr>
          <w:rFonts w:ascii="Times New Roman" w:hAnsi="Times New Roman" w:cs="Times New Roman"/>
          <w:sz w:val="28"/>
          <w:szCs w:val="28"/>
          <w:u w:val="single"/>
        </w:rPr>
        <w:t xml:space="preserve"> фойе 3 этаж школы</w:t>
      </w:r>
      <w:r w:rsidR="00F419BD">
        <w:rPr>
          <w:rFonts w:ascii="Times New Roman" w:hAnsi="Times New Roman" w:cs="Times New Roman"/>
          <w:sz w:val="28"/>
          <w:szCs w:val="28"/>
          <w:u w:val="single"/>
        </w:rPr>
        <w:t xml:space="preserve">, </w:t>
      </w:r>
      <w:proofErr w:type="spellStart"/>
      <w:r w:rsidR="00F419BD">
        <w:rPr>
          <w:rFonts w:ascii="Times New Roman" w:hAnsi="Times New Roman" w:cs="Times New Roman"/>
          <w:sz w:val="28"/>
          <w:szCs w:val="28"/>
          <w:u w:val="single"/>
        </w:rPr>
        <w:t>нач.классы</w:t>
      </w:r>
      <w:proofErr w:type="spellEnd"/>
      <w:r w:rsidR="00F419BD">
        <w:rPr>
          <w:rFonts w:ascii="Times New Roman" w:hAnsi="Times New Roman" w:cs="Times New Roman"/>
          <w:sz w:val="28"/>
          <w:szCs w:val="28"/>
          <w:u w:val="single"/>
        </w:rPr>
        <w:t xml:space="preserve"> 2 этаж</w:t>
      </w:r>
    </w:p>
    <w:p w:rsidR="00354348" w:rsidRPr="003B7932" w:rsidRDefault="00354348" w:rsidP="00354348">
      <w:pPr>
        <w:pStyle w:val="a9"/>
        <w:rPr>
          <w:rFonts w:ascii="Times New Roman" w:hAnsi="Times New Roman" w:cs="Times New Roman"/>
          <w:i/>
          <w:sz w:val="20"/>
          <w:szCs w:val="20"/>
        </w:rPr>
      </w:pPr>
      <w:r w:rsidRPr="003B7932">
        <w:rPr>
          <w:rFonts w:ascii="Times New Roman" w:hAnsi="Times New Roman" w:cs="Times New Roman"/>
          <w:i/>
          <w:sz w:val="20"/>
          <w:szCs w:val="20"/>
        </w:rPr>
        <w:t xml:space="preserve">                                                                         (если имеется, указать место расположения)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 xml:space="preserve">Наличие класса по БДД </w:t>
      </w:r>
      <w:proofErr w:type="spellStart"/>
      <w:r w:rsidRPr="00354348">
        <w:rPr>
          <w:rFonts w:ascii="Times New Roman" w:hAnsi="Times New Roman" w:cs="Times New Roman"/>
          <w:sz w:val="28"/>
          <w:szCs w:val="28"/>
        </w:rPr>
        <w:t>_______________</w:t>
      </w:r>
      <w:r w:rsidR="002F22FD">
        <w:rPr>
          <w:rFonts w:ascii="Times New Roman" w:hAnsi="Times New Roman" w:cs="Times New Roman"/>
          <w:sz w:val="28"/>
          <w:szCs w:val="28"/>
        </w:rPr>
        <w:t>нет</w:t>
      </w:r>
      <w:proofErr w:type="spellEnd"/>
      <w:r w:rsidRPr="00354348">
        <w:rPr>
          <w:rFonts w:ascii="Times New Roman" w:hAnsi="Times New Roman" w:cs="Times New Roman"/>
          <w:sz w:val="28"/>
          <w:szCs w:val="28"/>
        </w:rPr>
        <w:t>_______________________</w:t>
      </w:r>
    </w:p>
    <w:p w:rsidR="00354348" w:rsidRPr="003B7932" w:rsidRDefault="00354348" w:rsidP="00354348">
      <w:pPr>
        <w:pStyle w:val="a9"/>
        <w:rPr>
          <w:rFonts w:ascii="Times New Roman" w:hAnsi="Times New Roman" w:cs="Times New Roman"/>
          <w:i/>
          <w:sz w:val="20"/>
          <w:szCs w:val="20"/>
        </w:rPr>
      </w:pPr>
      <w:r w:rsidRPr="003B7932">
        <w:rPr>
          <w:rFonts w:ascii="Times New Roman" w:hAnsi="Times New Roman" w:cs="Times New Roman"/>
          <w:i/>
          <w:sz w:val="20"/>
          <w:szCs w:val="20"/>
        </w:rPr>
        <w:t xml:space="preserve">                                                                         (если имеется, указать место расположения)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 xml:space="preserve">Наличие </w:t>
      </w:r>
      <w:proofErr w:type="spellStart"/>
      <w:r w:rsidRPr="00354348">
        <w:rPr>
          <w:rFonts w:ascii="Times New Roman" w:hAnsi="Times New Roman" w:cs="Times New Roman"/>
          <w:sz w:val="28"/>
          <w:szCs w:val="28"/>
        </w:rPr>
        <w:t>автогородка</w:t>
      </w:r>
      <w:proofErr w:type="spellEnd"/>
      <w:r w:rsidRPr="00354348">
        <w:rPr>
          <w:rFonts w:ascii="Times New Roman" w:hAnsi="Times New Roman" w:cs="Times New Roman"/>
          <w:sz w:val="28"/>
          <w:szCs w:val="28"/>
        </w:rPr>
        <w:t xml:space="preserve"> </w:t>
      </w:r>
      <w:r w:rsidR="002F22FD">
        <w:rPr>
          <w:rFonts w:ascii="Times New Roman" w:hAnsi="Times New Roman" w:cs="Times New Roman"/>
          <w:sz w:val="28"/>
          <w:szCs w:val="28"/>
        </w:rPr>
        <w:t xml:space="preserve">(площадки) по БДД </w:t>
      </w:r>
      <w:proofErr w:type="spellStart"/>
      <w:r w:rsidR="002F22FD">
        <w:rPr>
          <w:rFonts w:ascii="Times New Roman" w:hAnsi="Times New Roman" w:cs="Times New Roman"/>
          <w:sz w:val="28"/>
          <w:szCs w:val="28"/>
        </w:rPr>
        <w:t>___________нет</w:t>
      </w:r>
      <w:proofErr w:type="spellEnd"/>
      <w:r w:rsidRPr="00354348">
        <w:rPr>
          <w:rFonts w:ascii="Times New Roman" w:hAnsi="Times New Roman" w:cs="Times New Roman"/>
          <w:sz w:val="28"/>
          <w:szCs w:val="28"/>
        </w:rPr>
        <w:t>______________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>Наличие автобуса в образовательном учрежден</w:t>
      </w:r>
      <w:r w:rsidR="002F22FD">
        <w:rPr>
          <w:rFonts w:ascii="Times New Roman" w:hAnsi="Times New Roman" w:cs="Times New Roman"/>
          <w:sz w:val="28"/>
          <w:szCs w:val="28"/>
        </w:rPr>
        <w:t xml:space="preserve">ии  </w:t>
      </w:r>
      <w:proofErr w:type="spellStart"/>
      <w:r w:rsidR="002F22FD">
        <w:rPr>
          <w:rFonts w:ascii="Times New Roman" w:hAnsi="Times New Roman" w:cs="Times New Roman"/>
          <w:sz w:val="28"/>
          <w:szCs w:val="28"/>
        </w:rPr>
        <w:t>__________да</w:t>
      </w:r>
      <w:proofErr w:type="spellEnd"/>
      <w:r w:rsidRPr="00354348">
        <w:rPr>
          <w:rFonts w:ascii="Times New Roman" w:hAnsi="Times New Roman" w:cs="Times New Roman"/>
          <w:sz w:val="28"/>
          <w:szCs w:val="28"/>
        </w:rPr>
        <w:t>_______</w:t>
      </w:r>
    </w:p>
    <w:p w:rsidR="00354348" w:rsidRPr="003B7932" w:rsidRDefault="00354348" w:rsidP="00354348">
      <w:pPr>
        <w:pStyle w:val="a9"/>
        <w:rPr>
          <w:rFonts w:ascii="Times New Roman" w:hAnsi="Times New Roman" w:cs="Times New Roman"/>
          <w:i/>
          <w:sz w:val="20"/>
          <w:szCs w:val="20"/>
        </w:rPr>
      </w:pPr>
      <w:r w:rsidRPr="00354348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  </w:t>
      </w:r>
      <w:r w:rsidRPr="003B7932">
        <w:rPr>
          <w:rFonts w:ascii="Times New Roman" w:hAnsi="Times New Roman" w:cs="Times New Roman"/>
          <w:i/>
          <w:sz w:val="20"/>
          <w:szCs w:val="20"/>
        </w:rPr>
        <w:t>(при наличии автобуса)</w:t>
      </w:r>
    </w:p>
    <w:p w:rsidR="00354348" w:rsidRPr="003E6BB1" w:rsidRDefault="00354348" w:rsidP="00354348">
      <w:pPr>
        <w:pStyle w:val="a9"/>
        <w:rPr>
          <w:rFonts w:ascii="Times New Roman" w:hAnsi="Times New Roman" w:cs="Times New Roman"/>
          <w:sz w:val="28"/>
          <w:szCs w:val="28"/>
          <w:u w:val="single"/>
        </w:rPr>
      </w:pPr>
      <w:r w:rsidRPr="00354348">
        <w:rPr>
          <w:rFonts w:ascii="Times New Roman" w:hAnsi="Times New Roman" w:cs="Times New Roman"/>
          <w:sz w:val="28"/>
          <w:szCs w:val="28"/>
        </w:rPr>
        <w:t>Владелец автобуса  ___</w:t>
      </w:r>
      <w:r w:rsidR="003E6BB1" w:rsidRPr="003E6BB1">
        <w:rPr>
          <w:rFonts w:ascii="Times New Roman" w:hAnsi="Times New Roman" w:cs="Times New Roman"/>
          <w:sz w:val="28"/>
          <w:szCs w:val="28"/>
          <w:u w:val="single"/>
        </w:rPr>
        <w:t>МБОУ «СОШ п. Октябрьский»</w:t>
      </w:r>
      <w:r w:rsidR="003E6BB1" w:rsidRPr="003E6BB1">
        <w:rPr>
          <w:rFonts w:ascii="Times New Roman" w:hAnsi="Times New Roman" w:cs="Times New Roman"/>
          <w:sz w:val="28"/>
          <w:szCs w:val="28"/>
        </w:rPr>
        <w:t>______________</w:t>
      </w:r>
    </w:p>
    <w:p w:rsidR="00354348" w:rsidRPr="003B7932" w:rsidRDefault="00354348" w:rsidP="00354348">
      <w:pPr>
        <w:pStyle w:val="a9"/>
        <w:rPr>
          <w:rFonts w:ascii="Times New Roman" w:hAnsi="Times New Roman" w:cs="Times New Roman"/>
          <w:sz w:val="20"/>
          <w:szCs w:val="20"/>
        </w:rPr>
      </w:pPr>
      <w:r w:rsidRPr="00354348"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="003E6BB1">
        <w:rPr>
          <w:rFonts w:ascii="Times New Roman" w:hAnsi="Times New Roman" w:cs="Times New Roman"/>
          <w:sz w:val="28"/>
          <w:szCs w:val="28"/>
        </w:rPr>
        <w:t xml:space="preserve">        </w:t>
      </w:r>
      <w:r w:rsidRPr="00354348">
        <w:rPr>
          <w:rFonts w:ascii="Times New Roman" w:hAnsi="Times New Roman" w:cs="Times New Roman"/>
          <w:sz w:val="28"/>
          <w:szCs w:val="28"/>
        </w:rPr>
        <w:t xml:space="preserve"> (</w:t>
      </w:r>
      <w:r w:rsidRPr="003B7932">
        <w:rPr>
          <w:rFonts w:ascii="Times New Roman" w:hAnsi="Times New Roman" w:cs="Times New Roman"/>
          <w:i/>
          <w:sz w:val="20"/>
          <w:szCs w:val="20"/>
        </w:rPr>
        <w:t>образовательное учреждение, муниципальное образование и др.</w:t>
      </w:r>
      <w:r w:rsidRPr="003B7932">
        <w:rPr>
          <w:rFonts w:ascii="Times New Roman" w:hAnsi="Times New Roman" w:cs="Times New Roman"/>
          <w:sz w:val="20"/>
          <w:szCs w:val="20"/>
        </w:rPr>
        <w:t>)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>Время занятий в образовательном учреждении:</w:t>
      </w:r>
    </w:p>
    <w:p w:rsidR="00354348" w:rsidRPr="00354348" w:rsidRDefault="002F22F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-ая смена: _</w:t>
      </w:r>
      <w:r w:rsidRPr="003E6BB1">
        <w:rPr>
          <w:rFonts w:ascii="Times New Roman" w:hAnsi="Times New Roman" w:cs="Times New Roman"/>
          <w:sz w:val="28"/>
          <w:szCs w:val="28"/>
          <w:u w:val="single"/>
        </w:rPr>
        <w:t>9ч</w:t>
      </w:r>
      <w:r w:rsidR="003E6BB1" w:rsidRPr="003E6BB1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3E6BB1">
        <w:rPr>
          <w:rFonts w:ascii="Times New Roman" w:hAnsi="Times New Roman" w:cs="Times New Roman"/>
          <w:sz w:val="28"/>
          <w:szCs w:val="28"/>
          <w:u w:val="single"/>
        </w:rPr>
        <w:t>30мин</w:t>
      </w:r>
      <w:r>
        <w:rPr>
          <w:rFonts w:ascii="Times New Roman" w:hAnsi="Times New Roman" w:cs="Times New Roman"/>
          <w:sz w:val="28"/>
          <w:szCs w:val="28"/>
        </w:rPr>
        <w:t>____ – ___</w:t>
      </w:r>
      <w:r w:rsidRPr="003E6BB1">
        <w:rPr>
          <w:rFonts w:ascii="Times New Roman" w:hAnsi="Times New Roman" w:cs="Times New Roman"/>
          <w:sz w:val="28"/>
          <w:szCs w:val="28"/>
          <w:u w:val="single"/>
        </w:rPr>
        <w:t>14ч</w:t>
      </w:r>
      <w:r w:rsidR="003E6BB1" w:rsidRPr="003E6BB1">
        <w:rPr>
          <w:rFonts w:ascii="Times New Roman" w:hAnsi="Times New Roman" w:cs="Times New Roman"/>
          <w:sz w:val="28"/>
          <w:szCs w:val="28"/>
          <w:u w:val="single"/>
        </w:rPr>
        <w:t xml:space="preserve"> 2</w:t>
      </w:r>
      <w:r w:rsidRPr="003E6BB1">
        <w:rPr>
          <w:rFonts w:ascii="Times New Roman" w:hAnsi="Times New Roman" w:cs="Times New Roman"/>
          <w:sz w:val="28"/>
          <w:szCs w:val="28"/>
          <w:u w:val="single"/>
        </w:rPr>
        <w:t>0мин</w:t>
      </w:r>
      <w:r w:rsidR="00354348" w:rsidRPr="00354348">
        <w:rPr>
          <w:rFonts w:ascii="Times New Roman" w:hAnsi="Times New Roman" w:cs="Times New Roman"/>
          <w:sz w:val="28"/>
          <w:szCs w:val="28"/>
        </w:rPr>
        <w:t>_ (период)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>2-ая смена: __________ – ___________ (период)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>внеклассные занятия: _</w:t>
      </w:r>
      <w:r w:rsidR="003E6BB1" w:rsidRPr="003E6BB1">
        <w:rPr>
          <w:rFonts w:ascii="Times New Roman" w:hAnsi="Times New Roman" w:cs="Times New Roman"/>
          <w:sz w:val="28"/>
          <w:szCs w:val="28"/>
          <w:u w:val="single"/>
        </w:rPr>
        <w:t>14 ч30 мин</w:t>
      </w:r>
      <w:r w:rsidRPr="003E6BB1">
        <w:rPr>
          <w:rFonts w:ascii="Times New Roman" w:hAnsi="Times New Roman" w:cs="Times New Roman"/>
          <w:sz w:val="28"/>
          <w:szCs w:val="28"/>
          <w:u w:val="single"/>
        </w:rPr>
        <w:t xml:space="preserve"> – </w:t>
      </w:r>
      <w:r w:rsidR="003E6BB1">
        <w:rPr>
          <w:rFonts w:ascii="Times New Roman" w:hAnsi="Times New Roman" w:cs="Times New Roman"/>
          <w:sz w:val="28"/>
          <w:szCs w:val="28"/>
          <w:u w:val="single"/>
        </w:rPr>
        <w:t>20 ч 00 мин</w:t>
      </w:r>
      <w:r w:rsidRPr="00354348">
        <w:rPr>
          <w:rFonts w:ascii="Times New Roman" w:hAnsi="Times New Roman" w:cs="Times New Roman"/>
          <w:sz w:val="28"/>
          <w:szCs w:val="28"/>
        </w:rPr>
        <w:t xml:space="preserve"> (период)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>Телефоны оперативных служб:</w:t>
      </w:r>
      <w:r w:rsidR="00745768">
        <w:rPr>
          <w:rFonts w:ascii="Times New Roman" w:hAnsi="Times New Roman" w:cs="Times New Roman"/>
          <w:sz w:val="28"/>
          <w:szCs w:val="28"/>
        </w:rPr>
        <w:t xml:space="preserve"> 112</w:t>
      </w:r>
    </w:p>
    <w:p w:rsidR="003E6BB1" w:rsidRDefault="003E6BB1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иция – 02</w:t>
      </w:r>
    </w:p>
    <w:p w:rsidR="003E6BB1" w:rsidRPr="00354348" w:rsidRDefault="003E6BB1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орая помощь - 03</w:t>
      </w:r>
    </w:p>
    <w:p w:rsidR="004731CF" w:rsidRPr="003E6BB1" w:rsidRDefault="003E6BB1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жарная часть - 01</w:t>
      </w:r>
    </w:p>
    <w:p w:rsidR="004731CF" w:rsidRDefault="004731C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731CF" w:rsidRDefault="004731C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731CF" w:rsidRDefault="004731C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D7064" w:rsidRDefault="00AD706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731CF" w:rsidRDefault="00AA1911" w:rsidP="00AA1911">
      <w:pPr>
        <w:pStyle w:val="a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держание</w:t>
      </w:r>
    </w:p>
    <w:p w:rsidR="00AA1911" w:rsidRDefault="00AA1911" w:rsidP="00AA1911">
      <w:pPr>
        <w:pStyle w:val="a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A1911" w:rsidRDefault="009B1384" w:rsidP="00AA1911">
      <w:pPr>
        <w:pStyle w:val="a9"/>
        <w:rPr>
          <w:rFonts w:ascii="Times New Roman" w:hAnsi="Times New Roman" w:cs="Times New Roman"/>
          <w:sz w:val="28"/>
          <w:szCs w:val="28"/>
        </w:rPr>
      </w:pPr>
      <w:r w:rsidRPr="00AD7064"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. План-схема образовательного учреждения.</w:t>
      </w:r>
    </w:p>
    <w:p w:rsidR="009B1384" w:rsidRDefault="009B1384" w:rsidP="00AA1911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</w:t>
      </w:r>
      <w:r w:rsidR="00120932">
        <w:rPr>
          <w:rFonts w:ascii="Times New Roman" w:hAnsi="Times New Roman" w:cs="Times New Roman"/>
          <w:sz w:val="28"/>
          <w:szCs w:val="28"/>
        </w:rPr>
        <w:t>. Район расположения образовательного учреждения, пути движения транспортных средств и детей (обучающихся, воспитанников).</w:t>
      </w:r>
    </w:p>
    <w:p w:rsidR="00120932" w:rsidRDefault="00120932" w:rsidP="00AA1911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.</w:t>
      </w:r>
      <w:r w:rsidR="00ED5E57">
        <w:rPr>
          <w:rFonts w:ascii="Times New Roman" w:hAnsi="Times New Roman" w:cs="Times New Roman"/>
          <w:sz w:val="28"/>
          <w:szCs w:val="28"/>
        </w:rPr>
        <w:t xml:space="preserve"> Организация дорожного движения в непосредственной близости от образовательного учреждения</w:t>
      </w:r>
      <w:r w:rsidR="005469B8">
        <w:rPr>
          <w:rFonts w:ascii="Times New Roman" w:hAnsi="Times New Roman" w:cs="Times New Roman"/>
          <w:sz w:val="28"/>
          <w:szCs w:val="28"/>
        </w:rPr>
        <w:t xml:space="preserve"> с размещением соответствующих технических средств организации дорожного движения</w:t>
      </w:r>
      <w:r w:rsidR="004009E2">
        <w:rPr>
          <w:rFonts w:ascii="Times New Roman" w:hAnsi="Times New Roman" w:cs="Times New Roman"/>
          <w:sz w:val="28"/>
          <w:szCs w:val="28"/>
        </w:rPr>
        <w:t>, маршруты движения детей и расположение парковочных мест.</w:t>
      </w:r>
    </w:p>
    <w:p w:rsidR="004009E2" w:rsidRDefault="004009E2" w:rsidP="00AA1911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. Пути движения тра</w:t>
      </w:r>
      <w:r w:rsidR="00606EFD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спортных средств к местам разгрузки/погрузки</w:t>
      </w:r>
      <w:r w:rsidR="00DD761B">
        <w:rPr>
          <w:rFonts w:ascii="Times New Roman" w:hAnsi="Times New Roman" w:cs="Times New Roman"/>
          <w:sz w:val="28"/>
          <w:szCs w:val="28"/>
        </w:rPr>
        <w:t xml:space="preserve"> и рекомендуемые безопасные пути передвижения детей по территории образовательного учреждения.</w:t>
      </w:r>
    </w:p>
    <w:p w:rsidR="00F3220A" w:rsidRDefault="00F3220A" w:rsidP="00AA1911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F3220A" w:rsidRDefault="00F3220A" w:rsidP="00AA1911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ІІ. Информация об обеспечении безопасности перевозок детей</w:t>
      </w:r>
      <w:r w:rsidR="00867617">
        <w:rPr>
          <w:rFonts w:ascii="Times New Roman" w:hAnsi="Times New Roman" w:cs="Times New Roman"/>
          <w:sz w:val="28"/>
          <w:szCs w:val="28"/>
        </w:rPr>
        <w:t xml:space="preserve"> специальным транспортным средством (автобусом).</w:t>
      </w:r>
    </w:p>
    <w:p w:rsidR="00867617" w:rsidRDefault="00867617" w:rsidP="00DA2DC8">
      <w:pPr>
        <w:pStyle w:val="a9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щие сведения.</w:t>
      </w:r>
    </w:p>
    <w:p w:rsidR="00867617" w:rsidRDefault="00DA2DC8" w:rsidP="00DA2DC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</w:t>
      </w:r>
      <w:r w:rsidR="0086761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   Маршрут движения автобуса до образовательного учреждения.</w:t>
      </w:r>
    </w:p>
    <w:p w:rsidR="00DA2DC8" w:rsidRDefault="00DA2DC8" w:rsidP="00DA2DC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.    </w:t>
      </w:r>
      <w:r w:rsidR="00487A16">
        <w:rPr>
          <w:rFonts w:ascii="Times New Roman" w:hAnsi="Times New Roman" w:cs="Times New Roman"/>
          <w:sz w:val="28"/>
          <w:szCs w:val="28"/>
        </w:rPr>
        <w:t>Безопасное расположение остановки автобуса у образовательного учреждения.</w:t>
      </w:r>
    </w:p>
    <w:p w:rsidR="00487A16" w:rsidRDefault="00487A16" w:rsidP="00DA2DC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487A16" w:rsidRDefault="00487A16" w:rsidP="00DA2DC8">
      <w:pPr>
        <w:pStyle w:val="a9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ІІІ.</w:t>
      </w:r>
      <w:r w:rsidR="0011567A">
        <w:rPr>
          <w:rFonts w:ascii="Times New Roman" w:hAnsi="Times New Roman" w:cs="Times New Roman"/>
          <w:sz w:val="28"/>
          <w:szCs w:val="28"/>
        </w:rPr>
        <w:t>Приложения</w:t>
      </w:r>
      <w:proofErr w:type="spellEnd"/>
    </w:p>
    <w:p w:rsidR="0011567A" w:rsidRPr="009B1384" w:rsidRDefault="0011567A" w:rsidP="00DA2DC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. План-схема пути движения транспортных средств и детей</w:t>
      </w:r>
      <w:r w:rsidR="00270BE6">
        <w:rPr>
          <w:rFonts w:ascii="Times New Roman" w:hAnsi="Times New Roman" w:cs="Times New Roman"/>
          <w:sz w:val="28"/>
          <w:szCs w:val="28"/>
        </w:rPr>
        <w:t xml:space="preserve"> (обучающихся, воспитанников) при проведении дорожных ремонтно-строительных работ </w:t>
      </w:r>
      <w:proofErr w:type="gramStart"/>
      <w:r w:rsidR="00270BE6">
        <w:rPr>
          <w:rFonts w:ascii="Times New Roman" w:hAnsi="Times New Roman" w:cs="Times New Roman"/>
          <w:sz w:val="28"/>
          <w:szCs w:val="28"/>
        </w:rPr>
        <w:t>в близи</w:t>
      </w:r>
      <w:proofErr w:type="gramEnd"/>
      <w:r w:rsidR="00AD7064">
        <w:rPr>
          <w:rFonts w:ascii="Times New Roman" w:hAnsi="Times New Roman" w:cs="Times New Roman"/>
          <w:sz w:val="28"/>
          <w:szCs w:val="28"/>
        </w:rPr>
        <w:t xml:space="preserve"> образовательного учреждения.</w:t>
      </w:r>
    </w:p>
    <w:p w:rsidR="004731CF" w:rsidRDefault="004731C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731CF" w:rsidRDefault="004731C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E6BB1" w:rsidRDefault="003E6BB1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E6BB1" w:rsidRDefault="003E6BB1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E6BB1" w:rsidRDefault="003E6BB1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E6BB1" w:rsidRDefault="003E6BB1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E6BB1" w:rsidRDefault="003E6BB1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E6BB1" w:rsidRDefault="003E6BB1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E6BB1" w:rsidRDefault="003E6BB1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E6BB1" w:rsidRDefault="003E6BB1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E6BB1" w:rsidRDefault="003E6BB1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E6BB1" w:rsidRDefault="003E6BB1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731CF" w:rsidRDefault="004731C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731CF" w:rsidRDefault="004731C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54348" w:rsidRDefault="003E6BB1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                                           </w:t>
      </w:r>
    </w:p>
    <w:p w:rsidR="008D211B" w:rsidRDefault="008D211B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8D211B" w:rsidRDefault="008D211B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8D211B" w:rsidRDefault="008D211B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8D211B" w:rsidRDefault="008D211B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8D211B" w:rsidRDefault="008D211B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8D211B" w:rsidRDefault="008D211B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8D211B" w:rsidRDefault="008D211B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2F22FD" w:rsidRPr="00354348" w:rsidRDefault="002F22FD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54348" w:rsidRPr="00354348" w:rsidRDefault="003E6BB1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               </w:t>
      </w:r>
      <w:r w:rsidR="00354348" w:rsidRPr="00354348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="00FB22AB">
        <w:rPr>
          <w:rFonts w:ascii="Times New Roman" w:hAnsi="Times New Roman" w:cs="Times New Roman"/>
          <w:b/>
          <w:sz w:val="28"/>
          <w:szCs w:val="28"/>
        </w:rPr>
        <w:t>. План-схема</w:t>
      </w:r>
      <w:r w:rsidR="00354348" w:rsidRPr="00354348">
        <w:rPr>
          <w:rFonts w:ascii="Times New Roman" w:hAnsi="Times New Roman" w:cs="Times New Roman"/>
          <w:b/>
          <w:sz w:val="28"/>
          <w:szCs w:val="28"/>
        </w:rPr>
        <w:t xml:space="preserve"> образовательного учреждения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  <w:r w:rsidRPr="00354348">
        <w:rPr>
          <w:rFonts w:ascii="Times New Roman" w:hAnsi="Times New Roman" w:cs="Times New Roman"/>
          <w:b/>
          <w:sz w:val="28"/>
          <w:szCs w:val="28"/>
        </w:rPr>
        <w:t>1. Район расположения образовательного учреждения, пути движения транспортных средств и детей (обучающихся, воспитанников)</w:t>
      </w:r>
    </w:p>
    <w:p w:rsid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76082D" w:rsidRDefault="0076082D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76082D" w:rsidRDefault="0076082D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76082D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type id="_x0000_t38" coordsize="21600,21600" o:spt="38" o:oned="t" path="m,c@0,0@1,5400@1,10800@1,16200@2,21600,21600,21600e" filled="f">
            <v:formulas>
              <v:f eqn="mid #0 0"/>
              <v:f eqn="val #0"/>
              <v:f eqn="mid #0 2160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102" type="#_x0000_t38" style="position:absolute;margin-left:-17.55pt;margin-top:6.45pt;width:379.5pt;height:.75pt;flip:y;z-index:251724800" o:connectortype="curved" adj="10800,4622400,-3842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37" style="position:absolute;margin-left:-26.55pt;margin-top:-.3pt;width:412.5pt;height:23.25pt;z-index:251662336" fillcolor="#d8d8d8 [2732]"/>
        </w:pict>
      </w:r>
    </w:p>
    <w:p w:rsidR="0076082D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05" type="#_x0000_t32" style="position:absolute;margin-left:254.7pt;margin-top:13.6pt;width:3.75pt;height:132.75pt;flip:x y;z-index:251727872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103" type="#_x0000_t38" style="position:absolute;margin-left:-10.05pt;margin-top:.1pt;width:372pt;height:2.25pt;rotation:180;flip:y;z-index:251725824" o:connectortype="curved" adj="10800,1627200,-25955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56" style="position:absolute;margin-left:39.45pt;margin-top:6.85pt;width:29.25pt;height:363pt;z-index:251680768" fillcolor="#d8d8d8 [2732]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68" style="position:absolute;margin-left:282.95pt;margin-top:13.6pt;width:12.4pt;height:29.25pt;z-index:251693056" fillcolor="#ffc000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_x0000_s1040" type="#_x0000_t109" style="position:absolute;margin-left:125.35pt;margin-top:6.85pt;width:30.75pt;height:354.75pt;z-index:251665408" fillcolor="#d8d8d8 [2732]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36" type="#_x0000_t109" style="position:absolute;margin-left:244.95pt;margin-top:6.85pt;width:24.75pt;height:179.25pt;z-index:251661312" fillcolor="#d8d8d8 [2732]"/>
        </w:pict>
      </w:r>
    </w:p>
    <w:p w:rsidR="0076082D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111" type="#_x0000_t32" style="position:absolute;margin-left:138.55pt;margin-top:10.25pt;width:0;height:307.5pt;flip:y;z-index:251732992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110" type="#_x0000_t32" style="position:absolute;margin-left:149.55pt;margin-top:10.25pt;width:0;height:307.5pt;z-index:251731968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109" type="#_x0000_t32" style="position:absolute;margin-left:55.2pt;margin-top:10.25pt;width:3pt;height:315.75pt;flip:x y;z-index:251730944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107" type="#_x0000_t32" style="position:absolute;margin-left:44.35pt;margin-top:5pt;width:3.75pt;height:285.75pt;z-index:251729920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106" type="#_x0000_t32" style="position:absolute;margin-left:265.2pt;margin-top:5pt;width:0;height:116.25pt;z-index:251728896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93" type="#_x0000_t32" style="position:absolute;margin-left:152.05pt;margin-top:14.75pt;width:0;height:128.25pt;z-index:251715584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92" type="#_x0000_t32" style="position:absolute;margin-left:63pt;margin-top:14.75pt;width:0;height:128.25pt;z-index:251714560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82" type="#_x0000_t32" style="position:absolute;margin-left:260.2pt;margin-top:14.75pt;width:17.75pt;height:3.8pt;flip:x;z-index:251704320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59" style="position:absolute;margin-left:106.65pt;margin-top:14.75pt;width:12.4pt;height:29.25pt;z-index:251683840" fillcolor="#ffc000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69" style="position:absolute;margin-left:80.75pt;margin-top:14.75pt;width:12.4pt;height:29.25pt;z-index:251694080" fillcolor="#ffc000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60" style="position:absolute;margin-left:167.3pt;margin-top:14.75pt;width:12.4pt;height:29.25pt;z-index:251684864" fillcolor="#ffc000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61" style="position:absolute;margin-left:11pt;margin-top:5pt;width:12.4pt;height:29.25pt;z-index:251685888" fillcolor="#ffc000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58" style="position:absolute;margin-left:201.05pt;margin-top:10.25pt;width:12.4pt;height:29.25pt;z-index:251682816" fillcolor="#ffc000"/>
        </w:pict>
      </w:r>
    </w:p>
    <w:p w:rsidR="0076082D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76" type="#_x0000_t34" style="position:absolute;margin-left:131.7pt;margin-top:84.15pt;width:195.75pt;height:41.25pt;rotation:90;flip:x;z-index:251698176" o:connectortype="elbow" adj="1776,111142,-33352" strokecolor="red">
            <v:stroke dashstyle="dash"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91" type="#_x0000_t32" style="position:absolute;margin-left:152.05pt;margin-top:14.35pt;width:17.75pt;height:3.8pt;flip:x;z-index:251713536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79" type="#_x0000_t32" style="position:absolute;margin-left:29.35pt;margin-top:6.9pt;width:19.5pt;height:0;z-index:251701248" o:connectortype="straight" strokecolor="red">
            <v:stroke dashstyle="dash" endarrow="block"/>
          </v:shape>
        </w:pict>
      </w:r>
    </w:p>
    <w:p w:rsidR="0076082D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085" type="#_x0000_t32" style="position:absolute;margin-left:68.7pt;margin-top:2.05pt;width:17.75pt;height:3.8pt;flip:x;z-index:251707392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78" type="#_x0000_t32" style="position:absolute;margin-left:119.05pt;margin-top:2.05pt;width:19.5pt;height:0;z-index:251700224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63" style="position:absolute;margin-left:282.95pt;margin-top:11.8pt;width:12.4pt;height:29.25pt;z-index:251687936" fillcolor="#ffc000"/>
        </w:pict>
      </w:r>
    </w:p>
    <w:p w:rsidR="0076082D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083" type="#_x0000_t32" style="position:absolute;margin-left:265.2pt;margin-top:7.65pt;width:17.75pt;height:3.8pt;flip:x;z-index:251705344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66" style="position:absolute;margin-left:11pt;margin-top:.2pt;width:12.4pt;height:29.25pt;z-index:251691008" fillcolor="#ffc000"/>
        </w:pict>
      </w:r>
    </w:p>
    <w:p w:rsidR="0076082D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_x0000_s1062" style="position:absolute;margin-left:167.3pt;margin-top:8.85pt;width:23.85pt;height:33.75pt;z-index:251686912" fillcolor="#ffc000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80" type="#_x0000_t32" style="position:absolute;margin-left:29.35pt;margin-top:3.6pt;width:19.5pt;height:0;z-index:251702272" o:connectortype="straight" strokecolor="red">
            <v:stroke dashstyle="dash" endarrow="block"/>
          </v:shape>
        </w:pict>
      </w:r>
    </w:p>
    <w:p w:rsidR="0076082D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13" type="#_x0000_t202" style="position:absolute;margin-left:169.8pt;margin-top:.95pt;width:21.35pt;height:21.75pt;z-index:251735040">
            <v:textbox>
              <w:txbxContent>
                <w:p w:rsidR="003E6BB1" w:rsidRDefault="003E6BB1">
                  <w:r>
                    <w:t>м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57" style="position:absolute;margin-left:106.65pt;margin-top:11.5pt;width:12.4pt;height:29.25pt;z-index:251681792" fillcolor="#ffc000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70" style="position:absolute;margin-left:81.1pt;margin-top:4.75pt;width:12.4pt;height:29.25pt;z-index:251695104" fillcolor="#ffc000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67" style="position:absolute;margin-left:287.3pt;margin-top:11.5pt;width:12.4pt;height:29.25pt;z-index:251692032" fillcolor="#ffc000"/>
        </w:pict>
      </w:r>
    </w:p>
    <w:p w:rsidR="0076082D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090" type="#_x0000_t32" style="position:absolute;margin-left:117.85pt;margin-top:10.4pt;width:19.5pt;height:0;z-index:251712512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86" type="#_x0000_t32" style="position:absolute;margin-left:63pt;margin-top:6.6pt;width:17.75pt;height:3.8pt;flip:x;z-index:251708416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84" type="#_x0000_t32" style="position:absolute;margin-left:269.55pt;margin-top:6.6pt;width:17.75pt;height:3.8pt;flip:x;z-index:251706368" o:connectortype="straight" strokecolor="red">
            <v:stroke dashstyle="dash" endarrow="block"/>
          </v:shape>
        </w:pict>
      </w:r>
    </w:p>
    <w:p w:rsidR="0076082D" w:rsidRDefault="0076082D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76082D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039" type="#_x0000_t109" style="position:absolute;margin-left:39.45pt;margin-top:7.45pt;width:353.25pt;height:19.5pt;z-index:251664384" fillcolor="#d8d8d8 [2732]"/>
        </w:pict>
      </w:r>
    </w:p>
    <w:p w:rsidR="0076082D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096" type="#_x0000_t32" style="position:absolute;margin-left:48.85pt;margin-top:6.95pt;width:329.1pt;height:0;z-index:251718656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64" style="position:absolute;margin-left:11pt;margin-top:10.85pt;width:12.4pt;height:29.25pt;z-index:251688960" fillcolor="#ffc000"/>
        </w:pict>
      </w:r>
    </w:p>
    <w:p w:rsidR="0076082D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227" type="#_x0000_t32" style="position:absolute;margin-left:258.45pt;margin-top:0;width:0;height:48.8pt;flip:y;z-index:251839488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97" style="position:absolute;margin-left:161.4pt;margin-top:9pt;width:12.4pt;height:29.25pt;z-index:251719680" fillcolor="#ffc000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95" type="#_x0000_t32" style="position:absolute;margin-left:131.7pt;margin-top:0;width:1.2pt;height:147.75pt;flip:x y;z-index:251717632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94" type="#_x0000_t32" style="position:absolute;margin-left:63.35pt;margin-top:0;width:0;height:136.5pt;flip:y;z-index:251716608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81" type="#_x0000_t32" style="position:absolute;margin-left:28.6pt;margin-top:9pt;width:19.5pt;height:0;z-index:251703296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71" style="position:absolute;margin-left:80.75pt;margin-top:9pt;width:12.4pt;height:29.25pt;z-index:251696128" fillcolor="#ffc000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35" type="#_x0000_t202" style="position:absolute;margin-left:303.45pt;margin-top:15pt;width:34.5pt;height:51.75pt;z-index:251660288">
            <v:textbox>
              <w:txbxContent>
                <w:p w:rsidR="003E6BB1" w:rsidRPr="0076082D" w:rsidRDefault="003E6BB1">
                  <w:pPr>
                    <w:rPr>
                      <w:sz w:val="16"/>
                      <w:szCs w:val="16"/>
                    </w:rPr>
                  </w:pPr>
                  <w:r w:rsidRPr="0076082D">
                    <w:rPr>
                      <w:sz w:val="16"/>
                      <w:szCs w:val="16"/>
                    </w:rPr>
                    <w:t xml:space="preserve">ОУ </w:t>
                  </w:r>
                  <w:proofErr w:type="spellStart"/>
                  <w:proofErr w:type="gramStart"/>
                  <w:r w:rsidRPr="0076082D">
                    <w:rPr>
                      <w:sz w:val="16"/>
                      <w:szCs w:val="16"/>
                    </w:rPr>
                    <w:t>ул</w:t>
                  </w:r>
                  <w:proofErr w:type="spellEnd"/>
                  <w:proofErr w:type="gramEnd"/>
                  <w:r w:rsidRPr="0076082D">
                    <w:rPr>
                      <w:sz w:val="16"/>
                      <w:szCs w:val="16"/>
                    </w:rPr>
                    <w:t xml:space="preserve"> Советская 36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33" style="position:absolute;margin-left:277.95pt;margin-top:0;width:77.25pt;height:93.75pt;z-index:251658240"/>
        </w:pict>
      </w:r>
    </w:p>
    <w:p w:rsidR="0076082D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112" type="#_x0000_t202" style="position:absolute;margin-left:179.7pt;margin-top:11.75pt;width:16.9pt;height:20.95pt;z-index:251734016">
            <v:textbox>
              <w:txbxContent>
                <w:p w:rsidR="003E6BB1" w:rsidRDefault="003E6BB1">
                  <w:r>
                    <w:t>с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100" type="#_x0000_t32" style="position:absolute;margin-left:149.55pt;margin-top:-.3pt;width:17.75pt;height:3.8pt;flip:x;z-index:251722752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42" style="position:absolute;margin-left:179.7pt;margin-top:-.3pt;width:16.9pt;height:45.75pt;z-index:251667456" fillcolor="#ffc000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88" type="#_x0000_t32" style="position:absolute;margin-left:63.35pt;margin-top:7.95pt;width:17.75pt;height:3.8pt;flip:x;z-index:251710464" o:connectortype="straight" strokecolor="red">
            <v:stroke dashstyle="dash" endarrow="block"/>
          </v:shape>
        </w:pict>
      </w:r>
    </w:p>
    <w:p w:rsidR="0076082D" w:rsidRDefault="0076082D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76082D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228" type="#_x0000_t32" style="position:absolute;margin-left:254.7pt;margin-top:.5pt;width:15pt;height:0;flip:x;z-index:251840512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98" style="position:absolute;margin-left:161.4pt;margin-top:13.25pt;width:12.4pt;height:29.25pt;z-index:251720704" fillcolor="#ffc000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77" type="#_x0000_t32" style="position:absolute;margin-left:258.45pt;margin-top:13.25pt;width:19.5pt;height:0;z-index:251699200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65" style="position:absolute;margin-left:11pt;margin-top:13.25pt;width:12.4pt;height:29.25pt;z-index:251689984" fillcolor="#ffc000"/>
        </w:pict>
      </w:r>
    </w:p>
    <w:p w:rsidR="0076082D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099" type="#_x0000_t32" style="position:absolute;margin-left:152.05pt;margin-top:9.15pt;width:17.75pt;height:3.8pt;flip:x;z-index:251721728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72" style="position:absolute;margin-left:80.75pt;margin-top:9.15pt;width:12.4pt;height:29.25pt;z-index:251697152" fillcolor="#ffc000"/>
        </w:pict>
      </w:r>
    </w:p>
    <w:p w:rsidR="0076082D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224" type="#_x0000_t32" style="position:absolute;margin-left:320.15pt;margin-top:14.1pt;width:0;height:62.2pt;z-index:251836416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89" type="#_x0000_t32" style="position:absolute;margin-left:28.6pt;margin-top:1.3pt;width:19.5pt;height:0;z-index:251711488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87" type="#_x0000_t32" style="position:absolute;margin-left:63.35pt;margin-top:10.3pt;width:17.75pt;height:3.8pt;flip:x;z-index:251709440" o:connectortype="straight" strokecolor="red">
            <v:stroke dashstyle="dash" endarrow="block"/>
          </v:shape>
        </w:pict>
      </w:r>
    </w:p>
    <w:p w:rsidR="0076082D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225" type="#_x0000_t32" style="position:absolute;margin-left:309.35pt;margin-top:6.2pt;width:0;height:44.95pt;flip:y;z-index:251837440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101" type="#_x0000_t202" style="position:absolute;margin-left:196.6pt;margin-top:15.2pt;width:32.6pt;height:20.25pt;z-index:251723776">
            <v:textbox>
              <w:txbxContent>
                <w:p w:rsidR="003E6BB1" w:rsidRPr="00B96B04" w:rsidRDefault="003E6BB1">
                  <w:pPr>
                    <w:rPr>
                      <w:b/>
                    </w:rPr>
                  </w:pPr>
                  <w:r w:rsidRPr="00B96B04">
                    <w:rPr>
                      <w:b/>
                      <w:sz w:val="16"/>
                      <w:szCs w:val="16"/>
                    </w:rPr>
                    <w:t>ДК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41" style="position:absolute;margin-left:169.8pt;margin-top:15.2pt;width:99.75pt;height:24.75pt;z-index:251666432" fillcolor="#ffc000"/>
        </w:pict>
      </w:r>
    </w:p>
    <w:p w:rsidR="0076082D" w:rsidRDefault="0076082D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76082D" w:rsidRDefault="0076082D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B96B04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223" type="#_x0000_t32" style="position:absolute;margin-left:173.8pt;margin-top:11.9pt;width:125.9pt;height:0;z-index:251835392" o:connectortype="straight">
            <v:stroke endarrow="block"/>
          </v:shape>
        </w:pict>
      </w:r>
    </w:p>
    <w:p w:rsidR="00B96B04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226" type="#_x0000_t32" style="position:absolute;margin-left:179.7pt;margin-top:4.05pt;width:107.6pt;height:0;flip:x;z-index:251838464" o:connectortype="straight">
            <v:stroke endarrow="block"/>
          </v:shape>
        </w:pict>
      </w:r>
    </w:p>
    <w:p w:rsidR="00B96B04" w:rsidRDefault="00B96B04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B96B04" w:rsidRDefault="00B96B04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B96B04" w:rsidRDefault="00B96B04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99286A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_x0000_s1114" style="position:absolute;margin-left:-21.6pt;margin-top:13.15pt;width:11.55pt;height:24.35pt;z-index:251736064" fillcolor="#ffc000"/>
        </w:pict>
      </w:r>
    </w:p>
    <w:p w:rsidR="00B96B04" w:rsidRDefault="0099286A" w:rsidP="0099286A">
      <w:r>
        <w:t>-жилая  застройка</w:t>
      </w:r>
    </w:p>
    <w:p w:rsidR="005E5483" w:rsidRDefault="00E4426D" w:rsidP="0099286A">
      <w:r>
        <w:rPr>
          <w:noProof/>
        </w:rPr>
        <w:pict>
          <v:shape id="_x0000_s1115" type="#_x0000_t109" style="position:absolute;margin-left:-21.6pt;margin-top:18.05pt;width:9pt;height:38.25pt;z-index:251737088" fillcolor="#d8d8d8 [2732]"/>
        </w:pict>
      </w:r>
    </w:p>
    <w:p w:rsidR="005E5483" w:rsidRDefault="005E5483" w:rsidP="0099286A">
      <w:r>
        <w:t>- проезжая часть</w:t>
      </w:r>
    </w:p>
    <w:p w:rsidR="005E5483" w:rsidRDefault="005E5483" w:rsidP="0099286A"/>
    <w:p w:rsidR="005E5483" w:rsidRDefault="00E4426D" w:rsidP="0099286A">
      <w:r>
        <w:rPr>
          <w:noProof/>
        </w:rPr>
        <w:pict>
          <v:shape id="_x0000_s1116" type="#_x0000_t32" style="position:absolute;margin-left:-32.1pt;margin-top:7.05pt;width:19.5pt;height:0;z-index:251738112" o:connectortype="straight" strokecolor="red">
            <v:stroke dashstyle="dash" endarrow="block"/>
          </v:shape>
        </w:pict>
      </w:r>
      <w:r w:rsidR="005E5483">
        <w:t>- движение учащиеся из (в) школу</w:t>
      </w:r>
    </w:p>
    <w:p w:rsidR="003E6BB1" w:rsidRPr="00AF78C8" w:rsidRDefault="00E4426D" w:rsidP="00AF78C8">
      <w:pPr>
        <w:ind w:firstLine="708"/>
      </w:pPr>
      <w:r>
        <w:rPr>
          <w:noProof/>
        </w:rPr>
        <w:pict>
          <v:shape id="_x0000_s1117" type="#_x0000_t32" style="position:absolute;left:0;text-align:left;margin-left:-32.1pt;margin-top:10.1pt;width:43.1pt;height:0;z-index:251739136" o:connectortype="straight">
            <v:stroke endarrow="block"/>
          </v:shape>
        </w:pict>
      </w:r>
      <w:r w:rsidR="005E5483">
        <w:t>- движение транспортных средст</w:t>
      </w:r>
      <w:r w:rsidR="00AF78C8">
        <w:t>в</w:t>
      </w:r>
    </w:p>
    <w:p w:rsidR="003E6BB1" w:rsidRPr="00354348" w:rsidRDefault="003E6BB1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  <w:r w:rsidRPr="00354348">
        <w:rPr>
          <w:rFonts w:ascii="Times New Roman" w:hAnsi="Times New Roman" w:cs="Times New Roman"/>
          <w:b/>
          <w:sz w:val="28"/>
          <w:szCs w:val="28"/>
        </w:rPr>
        <w:lastRenderedPageBreak/>
        <w:t>2. Схема организации дорожного движения в непосредственной близости от образовательного учреждения с размещением соответствующих технических средств организации дорожного движения, маршрутов движения детей и расположения</w:t>
      </w:r>
      <w:r w:rsidRPr="00354348">
        <w:rPr>
          <w:rFonts w:ascii="Times New Roman" w:hAnsi="Times New Roman" w:cs="Times New Roman"/>
          <w:b/>
          <w:sz w:val="28"/>
          <w:szCs w:val="28"/>
        </w:rPr>
        <w:br/>
        <w:t>парковочных мест</w:t>
      </w:r>
    </w:p>
    <w:p w:rsidR="00354348" w:rsidRDefault="00E4426D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118" type="#_x0000_t109" style="position:absolute;margin-left:-32.1pt;margin-top:5.45pt;width:478.05pt;height:293.05pt;z-index:251740160" fillcolor="#92d050">
            <v:stroke dashstyle="1 1"/>
          </v:shape>
        </w:pict>
      </w:r>
    </w:p>
    <w:p w:rsidR="00083189" w:rsidRDefault="00083189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083189" w:rsidRDefault="00E4426D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189" type="#_x0000_t32" style="position:absolute;margin-left:255.7pt;margin-top:9.45pt;width:0;height:72.85pt;z-index:251804672" o:connectortype="straight" strokecolor="red">
            <v:stroke endarrow="block"/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128" type="#_x0000_t32" style="position:absolute;margin-left:238.95pt;margin-top:9.45pt;width:0;height:72.85pt;flip:y;z-index:251750400" o:connectortype="straight">
            <v:stroke endarrow="block"/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186" type="#_x0000_t32" style="position:absolute;margin-left:229.75pt;margin-top:9.45pt;width:0;height:72.85pt;z-index:251802624" o:connectortype="straight">
            <v:stroke endarrow="block"/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187" type="#_x0000_t32" style="position:absolute;margin-left:218pt;margin-top:9.45pt;width:.85pt;height:79.35pt;flip:x y;z-index:251803648" o:connectortype="straight" strokecolor="red">
            <v:stroke endarrow="block"/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123" type="#_x0000_t109" style="position:absolute;margin-left:223.9pt;margin-top:1.05pt;width:23.4pt;height:112.2pt;z-index:251745280" fillcolor="#d8d8d8 [2732]"/>
        </w:pict>
      </w:r>
    </w:p>
    <w:p w:rsidR="00083189" w:rsidRDefault="00083189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083189" w:rsidRDefault="00083189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083189" w:rsidRDefault="00083189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083189" w:rsidRDefault="00083189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083189" w:rsidRDefault="00E4426D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212" type="#_x0000_t32" style="position:absolute;margin-left:218pt;margin-top:15.15pt;width:0;height:35.4pt;flip:y;z-index:251826176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rect id="_x0000_s1198" style="position:absolute;margin-left:212.15pt;margin-top:8.3pt;width:51.9pt;height:34.5pt;z-index:251813888"/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124" type="#_x0000_t109" style="position:absolute;margin-left:-22.05pt;margin-top:15.15pt;width:468pt;height:17.6pt;z-index:251746304" fillcolor="#d8d8d8 [2732]"/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190" type="#_x0000_t32" style="position:absolute;margin-left:21.5pt;margin-top:8.3pt;width:123.7pt;height:0;flip:x;z-index:251805696" o:connectortype="straight" strokecolor="red">
            <v:stroke endarrow="block"/>
          </v:shape>
        </w:pict>
      </w:r>
    </w:p>
    <w:p w:rsidR="00083189" w:rsidRDefault="00E4426D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199" type="#_x0000_t32" style="position:absolute;margin-left:255.7pt;margin-top:3.05pt;width:0;height:33.55pt;z-index:251814912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144" type="#_x0000_t32" style="position:absolute;margin-left:26.9pt;margin-top:3.05pt;width:164.95pt;height:.85pt;flip:x;z-index:251765760" o:connectortype="straight">
            <v:stroke endarrow="block"/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143" type="#_x0000_t32" style="position:absolute;margin-left:21.5pt;margin-top:11.45pt;width:179.15pt;height:0;z-index:251764736" o:connectortype="straight">
            <v:stroke endarrow="block"/>
          </v:shape>
        </w:pict>
      </w:r>
    </w:p>
    <w:p w:rsidR="00083189" w:rsidRDefault="00E4426D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type id="_x0000_t120" coordsize="21600,21600" o:spt="120" path="m10800,qx,10800,10800,21600,21600,10800,10800,xe">
            <v:path gradientshapeok="t" o:connecttype="custom" o:connectlocs="10800,0;3163,3163;0,10800;3163,18437;10800,21600;18437,18437;21600,10800;18437,3163" textboxrect="3163,3163,18437,18437"/>
          </v:shapetype>
          <v:shape id="_x0000_s1216" type="#_x0000_t120" style="position:absolute;margin-left:282.35pt;margin-top:7.65pt;width:36pt;height:10.7pt;z-index:251830272;mso-position-horizontal:absolute" fillcolor="yellow"/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201" type="#_x0000_t32" style="position:absolute;margin-left:135.95pt;margin-top:13.1pt;width:138.15pt;height:0;z-index:251815936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191" type="#_x0000_t32" style="position:absolute;margin-left:-26.45pt;margin-top:10.6pt;width:123.65pt;height:.05pt;z-index:251806720" o:connectortype="straight" strokecolor="red">
            <v:stroke endarrow="block"/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131" type="#_x0000_t109" style="position:absolute;margin-left:103.3pt;margin-top:.55pt;width:179.2pt;height:139.8pt;z-index:251754496" fillcolor="#f2f2f2 [3052]"/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119" type="#_x0000_t109" style="position:absolute;margin-left:299.25pt;margin-top:10.6pt;width:107.15pt;height:109.65pt;z-index:251741184">
            <v:stroke dashstyle="dashDot"/>
          </v:shape>
        </w:pict>
      </w:r>
    </w:p>
    <w:p w:rsidR="00083189" w:rsidRDefault="00E4426D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215" type="#_x0000_t32" style="position:absolute;margin-left:218.85pt;margin-top:9pt;width:36.85pt;height:.05pt;flip:x;z-index:251829248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214" type="#_x0000_t32" style="position:absolute;margin-left:274.35pt;margin-top:5.2pt;width:0;height:35.4pt;flip:y;z-index:251828224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202" type="#_x0000_t32" style="position:absolute;margin-left:267.7pt;margin-top:14.75pt;width:0;height:33.55pt;z-index:251816960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120" type="#_x0000_t202" style="position:absolute;margin-left:342.75pt;margin-top:8.7pt;width:50.25pt;height:67pt;z-index:251742208">
            <v:textbox>
              <w:txbxContent>
                <w:p w:rsidR="003E6BB1" w:rsidRDefault="003E6BB1">
                  <w:r>
                    <w:t xml:space="preserve">ОУ </w:t>
                  </w:r>
                  <w:proofErr w:type="spellStart"/>
                  <w:proofErr w:type="gramStart"/>
                  <w:r>
                    <w:t>ул</w:t>
                  </w:r>
                  <w:proofErr w:type="spellEnd"/>
                  <w:proofErr w:type="gramEnd"/>
                  <w:r>
                    <w:t xml:space="preserve"> Советская 36</w:t>
                  </w:r>
                </w:p>
              </w:txbxContent>
            </v:textbox>
          </v:shape>
        </w:pict>
      </w:r>
    </w:p>
    <w:p w:rsidR="00083189" w:rsidRDefault="00083189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083189" w:rsidRDefault="00E4426D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121" type="#_x0000_t32" style="position:absolute;margin-left:290.05pt;margin-top:8.4pt;width:6.7pt;height:0;flip:x;z-index:251743232" o:connectortype="straight"/>
        </w:pict>
      </w:r>
    </w:p>
    <w:p w:rsidR="00083189" w:rsidRDefault="00E4426D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type id="_x0000_t13" coordsize="21600,21600" o:spt="13" adj="16200,5400" path="m@0,l@0@1,0@1,0@2@0@2@0,21600,21600,10800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0,@1,@6,@2"/>
            <v:handles>
              <v:h position="#0,#1" xrange="0,21600" yrange="0,10800"/>
            </v:handles>
          </v:shapetype>
          <v:shape id="_x0000_s1219" type="#_x0000_t13" style="position:absolute;margin-left:421.45pt;margin-top:0;width:11.75pt;height:15.65pt;z-index:251833344"/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213" type="#_x0000_t32" style="position:absolute;margin-left:278.3pt;margin-top:12pt;width:12pt;height:0;flip:x;z-index:251827200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203" type="#_x0000_t32" style="position:absolute;margin-left:278.3pt;margin-top:0;width:20.95pt;height:0;z-index:251817984" o:connectortype="straight" strokecolor="red">
            <v:stroke dashstyle="dash" endarrow="block"/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197" type="#_x0000_t32" style="position:absolute;margin-left:406.4pt;margin-top:15.65pt;width:7.55pt;height:0;z-index:251812864" o:connectortype="straight"/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196" type="#_x0000_t32" style="position:absolute;margin-left:406.4pt;margin-top:.45pt;width:7.55pt;height:.85pt;flip:y;z-index:251811840" o:connectortype="straight"/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122" type="#_x0000_t32" style="position:absolute;margin-left:290.05pt;margin-top:15.65pt;width:9.2pt;height:0;z-index:251744256" o:connectortype="straight"/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rect id="_x0000_s1193" style="position:absolute;margin-left:264.05pt;margin-top:5.7pt;width:10.05pt;height:36.6pt;z-index:251808768" fillcolor="#9bbb59 [3206]">
            <v:fill opacity="64881f"/>
          </v:rect>
        </w:pict>
      </w:r>
    </w:p>
    <w:p w:rsidR="00083189" w:rsidRDefault="00083189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083189" w:rsidRDefault="00083189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083189" w:rsidRDefault="00E4426D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195" type="#_x0000_t32" style="position:absolute;margin-left:353.65pt;margin-top:7.6pt;width:.85pt;height:9.05pt;flip:x;z-index:251810816" o:connectortype="straight"/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194" type="#_x0000_t32" style="position:absolute;margin-left:342.75pt;margin-top:7.6pt;width:0;height:9.05pt;z-index:251809792" o:connectortype="straight"/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rect id="_x0000_s1192" style="position:absolute;margin-left:168.6pt;margin-top:7.6pt;width:61.15pt;height:9.05pt;z-index:251807744" fillcolor="#1f497d [3215]" strokecolor="#1f497d [3215]"/>
        </w:pict>
      </w:r>
    </w:p>
    <w:p w:rsidR="00083189" w:rsidRDefault="00E4426D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217" type="#_x0000_t120" style="position:absolute;margin-left:370.4pt;margin-top:.55pt;width:36pt;height:10.7pt;z-index:251831296" fillcolor="yellow"/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210" type="#_x0000_t32" style="position:absolute;margin-left:324.35pt;margin-top:7.25pt;width:42.7pt;height:0;z-index:251824128" o:connectortype="straight">
            <v:stroke startarrow="block" endarrow="block"/>
          </v:shape>
        </w:pict>
      </w:r>
    </w:p>
    <w:p w:rsidR="00083189" w:rsidRPr="00354348" w:rsidRDefault="00083189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FF08E6" w:rsidRPr="00580A9C" w:rsidRDefault="00E4426D" w:rsidP="00354348">
      <w:pPr>
        <w:pStyle w:val="a9"/>
        <w:rPr>
          <w:rFonts w:ascii="Times New Roman" w:hAnsi="Times New Roman" w:cs="Times New Roman"/>
        </w:rPr>
      </w:pPr>
      <w:r w:rsidRPr="00E4426D"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208" type="#_x0000_t32" style="position:absolute;margin-left:26.9pt;margin-top:8.7pt;width:47.95pt;height:0;z-index:251822080" o:connectortype="straight" strokecolor="red">
            <v:stroke dashstyle="dash" endarrow="block"/>
          </v:shape>
        </w:pict>
      </w:r>
      <w:r w:rsidRPr="00E4426D"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209" type="#_x0000_t32" style="position:absolute;margin-left:-56.55pt;margin-top:8.7pt;width:67.55pt;height:.05pt;z-index:251823104" o:connectortype="straight" strokecolor="red">
            <v:stroke endarrow="block"/>
          </v:shape>
        </w:pict>
      </w:r>
      <w:r w:rsidR="00580A9C">
        <w:rPr>
          <w:rFonts w:ascii="Times New Roman" w:hAnsi="Times New Roman" w:cs="Times New Roman"/>
          <w:sz w:val="28"/>
          <w:szCs w:val="28"/>
        </w:rPr>
        <w:t xml:space="preserve">           </w:t>
      </w:r>
      <w:r w:rsidR="0068463B">
        <w:rPr>
          <w:rFonts w:ascii="Times New Roman" w:hAnsi="Times New Roman" w:cs="Times New Roman"/>
          <w:sz w:val="28"/>
          <w:szCs w:val="28"/>
        </w:rPr>
        <w:t xml:space="preserve">              </w:t>
      </w:r>
      <w:r w:rsidR="008A49D9">
        <w:rPr>
          <w:rFonts w:ascii="Times New Roman" w:hAnsi="Times New Roman" w:cs="Times New Roman"/>
          <w:sz w:val="28"/>
          <w:szCs w:val="28"/>
        </w:rPr>
        <w:t xml:space="preserve"> </w:t>
      </w:r>
      <w:r w:rsidR="00580A9C" w:rsidRPr="00580A9C">
        <w:rPr>
          <w:rFonts w:ascii="Times New Roman" w:hAnsi="Times New Roman" w:cs="Times New Roman"/>
        </w:rPr>
        <w:t>Движение детей</w:t>
      </w:r>
    </w:p>
    <w:p w:rsidR="00FF08E6" w:rsidRDefault="00FF08E6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FF08E6" w:rsidRPr="0099286A" w:rsidRDefault="00E4426D" w:rsidP="00FF08E6">
      <w:pPr>
        <w:ind w:firstLine="708"/>
      </w:pPr>
      <w:r>
        <w:rPr>
          <w:noProof/>
        </w:rPr>
        <w:pict>
          <v:shape id="_x0000_s1129" type="#_x0000_t32" style="position:absolute;left:0;text-align:left;margin-left:-32.1pt;margin-top:10.1pt;width:43.1pt;height:0;z-index:251752448" o:connectortype="straight">
            <v:stroke endarrow="block"/>
          </v:shape>
        </w:pict>
      </w:r>
      <w:r w:rsidR="00FF08E6">
        <w:t>- движение транспортных средств</w:t>
      </w:r>
    </w:p>
    <w:p w:rsidR="00FF08E6" w:rsidRPr="00FF08E6" w:rsidRDefault="00E4426D" w:rsidP="00354348">
      <w:pPr>
        <w:pStyle w:val="a9"/>
        <w:rPr>
          <w:rFonts w:ascii="Times New Roman" w:hAnsi="Times New Roman" w:cs="Times New Roman"/>
          <w:sz w:val="24"/>
          <w:szCs w:val="24"/>
        </w:rPr>
      </w:pPr>
      <w:r w:rsidRPr="00E4426D">
        <w:rPr>
          <w:rFonts w:ascii="Times New Roman" w:hAnsi="Times New Roman" w:cs="Times New Roman"/>
          <w:noProof/>
          <w:sz w:val="28"/>
          <w:szCs w:val="28"/>
        </w:rPr>
        <w:pict>
          <v:shape id="_x0000_s1130" type="#_x0000_t32" style="position:absolute;margin-left:-32.1pt;margin-top:13.85pt;width:48.35pt;height:.05pt;z-index:251753472" o:connectortype="straight">
            <v:stroke dashstyle="dashDot"/>
          </v:shape>
        </w:pict>
      </w:r>
      <w:r w:rsidR="00FF08E6">
        <w:rPr>
          <w:rFonts w:ascii="Times New Roman" w:hAnsi="Times New Roman" w:cs="Times New Roman"/>
          <w:sz w:val="28"/>
          <w:szCs w:val="28"/>
        </w:rPr>
        <w:t xml:space="preserve">              </w:t>
      </w:r>
      <w:r w:rsidR="00FF08E6" w:rsidRPr="00FF08E6">
        <w:rPr>
          <w:rFonts w:ascii="Times New Roman" w:hAnsi="Times New Roman" w:cs="Times New Roman"/>
          <w:sz w:val="24"/>
          <w:szCs w:val="24"/>
        </w:rPr>
        <w:t>Ограждение ОУ</w:t>
      </w:r>
    </w:p>
    <w:p w:rsidR="00D615E4" w:rsidRDefault="00D615E4" w:rsidP="00354348">
      <w:pPr>
        <w:pStyle w:val="a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</w:t>
      </w:r>
    </w:p>
    <w:p w:rsidR="00FF08E6" w:rsidRPr="00FF08E6" w:rsidRDefault="00E4426D" w:rsidP="00354348">
      <w:pPr>
        <w:pStyle w:val="a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rect id="_x0000_s1145" style="position:absolute;margin-left:-32.1pt;margin-top:5.05pt;width:63.4pt;height:7.55pt;z-index:251766784" fillcolor="#f2f2f2 [3052]"/>
        </w:pict>
      </w:r>
      <w:r w:rsidR="00D615E4">
        <w:rPr>
          <w:rFonts w:ascii="Times New Roman" w:hAnsi="Times New Roman" w:cs="Times New Roman"/>
          <w:sz w:val="24"/>
          <w:szCs w:val="24"/>
        </w:rPr>
        <w:t xml:space="preserve">             Пешеходная зона</w:t>
      </w:r>
    </w:p>
    <w:p w:rsidR="00FF08E6" w:rsidRDefault="00FF08E6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663025" w:rsidRDefault="00E4426D" w:rsidP="00354348">
      <w:pPr>
        <w:pStyle w:val="a9"/>
        <w:rPr>
          <w:rFonts w:ascii="Times New Roman" w:hAnsi="Times New Roman" w:cs="Times New Roman"/>
        </w:rPr>
      </w:pPr>
      <w:r w:rsidRPr="00E4426D">
        <w:rPr>
          <w:rFonts w:ascii="Times New Roman" w:hAnsi="Times New Roman" w:cs="Times New Roman"/>
          <w:noProof/>
          <w:sz w:val="28"/>
          <w:szCs w:val="28"/>
        </w:rPr>
        <w:pict>
          <v:rect id="_x0000_s1206" style="position:absolute;margin-left:-29.85pt;margin-top:1.2pt;width:61.15pt;height:9.05pt;z-index:251820032" fillcolor="#1f497d [3215]" strokecolor="#1f497d [3215]"/>
        </w:pict>
      </w:r>
      <w:r w:rsidRPr="00E4426D">
        <w:rPr>
          <w:rFonts w:ascii="Times New Roman" w:hAnsi="Times New Roman" w:cs="Times New Roman"/>
          <w:noProof/>
          <w:sz w:val="28"/>
          <w:szCs w:val="28"/>
        </w:rPr>
        <w:pict>
          <v:rect id="_x0000_s1204" style="position:absolute;margin-left:-32.1pt;margin-top:3.1pt;width:63.4pt;height:7.15pt;z-index:251819008"/>
        </w:pict>
      </w:r>
      <w:r w:rsidR="00663025">
        <w:rPr>
          <w:rFonts w:ascii="Times New Roman" w:hAnsi="Times New Roman" w:cs="Times New Roman"/>
          <w:sz w:val="28"/>
          <w:szCs w:val="28"/>
        </w:rPr>
        <w:t xml:space="preserve">            </w:t>
      </w:r>
      <w:r w:rsidR="00663025" w:rsidRPr="00663025">
        <w:rPr>
          <w:rFonts w:ascii="Times New Roman" w:hAnsi="Times New Roman" w:cs="Times New Roman"/>
        </w:rPr>
        <w:t>Место остановки частного транспорта</w:t>
      </w:r>
    </w:p>
    <w:p w:rsidR="00354348" w:rsidRPr="00354348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E4426D">
        <w:rPr>
          <w:rFonts w:ascii="Times New Roman" w:hAnsi="Times New Roman" w:cs="Times New Roman"/>
          <w:b/>
          <w:noProof/>
          <w:sz w:val="28"/>
          <w:szCs w:val="28"/>
        </w:rPr>
        <w:pict>
          <v:rect id="_x0000_s1207" style="position:absolute;margin-left:-32.1pt;margin-top:4.2pt;width:10.05pt;height:36.6pt;z-index:251821056" fillcolor="#9bbb59 [3206]">
            <v:fill opacity="64881f"/>
          </v:rect>
        </w:pict>
      </w:r>
    </w:p>
    <w:p w:rsidR="0060597C" w:rsidRPr="00663025" w:rsidRDefault="00663025" w:rsidP="00354348">
      <w:pPr>
        <w:pStyle w:val="a9"/>
        <w:rPr>
          <w:rFonts w:ascii="Times New Roman" w:hAnsi="Times New Roman" w:cs="Times New Roman"/>
        </w:rPr>
      </w:pPr>
      <w:r w:rsidRPr="00663025">
        <w:rPr>
          <w:rFonts w:ascii="Times New Roman" w:hAnsi="Times New Roman" w:cs="Times New Roman"/>
        </w:rPr>
        <w:t>Место посадки высадки детей</w:t>
      </w:r>
    </w:p>
    <w:p w:rsidR="0060597C" w:rsidRDefault="0060597C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60597C" w:rsidRDefault="0060597C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60597C" w:rsidRPr="004F09FD" w:rsidRDefault="00E4426D" w:rsidP="00354348">
      <w:pPr>
        <w:pStyle w:val="a9"/>
        <w:rPr>
          <w:rFonts w:ascii="Times New Roman" w:hAnsi="Times New Roman" w:cs="Times New Roman"/>
        </w:rPr>
      </w:pPr>
      <w:r w:rsidRPr="00E4426D"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211" type="#_x0000_t32" style="position:absolute;margin-left:-26.45pt;margin-top:3.25pt;width:42.7pt;height:0;z-index:251825152" o:connectortype="straight">
            <v:stroke startarrow="block" endarrow="block"/>
          </v:shape>
        </w:pict>
      </w:r>
      <w:r w:rsidR="004F09FD">
        <w:rPr>
          <w:rFonts w:ascii="Times New Roman" w:hAnsi="Times New Roman" w:cs="Times New Roman"/>
          <w:sz w:val="28"/>
          <w:szCs w:val="28"/>
        </w:rPr>
        <w:t xml:space="preserve">          </w:t>
      </w:r>
      <w:r w:rsidR="004F09FD" w:rsidRPr="004F09FD">
        <w:rPr>
          <w:rFonts w:ascii="Times New Roman" w:hAnsi="Times New Roman" w:cs="Times New Roman"/>
        </w:rPr>
        <w:t>Место погрузки выгрузки</w:t>
      </w:r>
    </w:p>
    <w:p w:rsidR="0060597C" w:rsidRDefault="0060597C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60597C" w:rsidRPr="000F278C" w:rsidRDefault="00E4426D" w:rsidP="00354348">
      <w:pPr>
        <w:pStyle w:val="a9"/>
        <w:rPr>
          <w:rFonts w:ascii="Times New Roman" w:hAnsi="Times New Roman" w:cs="Times New Roman"/>
          <w:sz w:val="24"/>
          <w:szCs w:val="24"/>
        </w:rPr>
      </w:pPr>
      <w:r w:rsidRPr="00E4426D"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218" type="#_x0000_t120" style="position:absolute;margin-left:-19.75pt;margin-top:4.65pt;width:36pt;height:10.7pt;z-index:251832320" fillcolor="yellow"/>
        </w:pict>
      </w:r>
      <w:r w:rsidR="007B321E">
        <w:rPr>
          <w:rFonts w:ascii="Times New Roman" w:hAnsi="Times New Roman" w:cs="Times New Roman"/>
          <w:sz w:val="28"/>
          <w:szCs w:val="28"/>
        </w:rPr>
        <w:t xml:space="preserve">       </w:t>
      </w:r>
      <w:r w:rsidR="000F278C">
        <w:rPr>
          <w:rFonts w:ascii="Times New Roman" w:hAnsi="Times New Roman" w:cs="Times New Roman"/>
          <w:sz w:val="24"/>
          <w:szCs w:val="24"/>
        </w:rPr>
        <w:t>О</w:t>
      </w:r>
      <w:r w:rsidR="000F278C" w:rsidRPr="000F278C">
        <w:rPr>
          <w:rFonts w:ascii="Times New Roman" w:hAnsi="Times New Roman" w:cs="Times New Roman"/>
          <w:sz w:val="24"/>
          <w:szCs w:val="24"/>
        </w:rPr>
        <w:t>свещение</w:t>
      </w:r>
      <w:r w:rsidR="007B321E" w:rsidRPr="000F278C">
        <w:rPr>
          <w:rFonts w:ascii="Times New Roman" w:hAnsi="Times New Roman" w:cs="Times New Roman"/>
          <w:sz w:val="24"/>
          <w:szCs w:val="24"/>
        </w:rPr>
        <w:t xml:space="preserve">   </w:t>
      </w:r>
    </w:p>
    <w:p w:rsidR="0060597C" w:rsidRPr="00354348" w:rsidRDefault="0060597C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955CE0" w:rsidRDefault="00E4426D" w:rsidP="00354348">
      <w:pPr>
        <w:pStyle w:val="a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220" type="#_x0000_t13" style="position:absolute;margin-left:-12.8pt;margin-top:-.45pt;width:11.75pt;height:15.65pt;z-index:251834368"/>
        </w:pict>
      </w:r>
      <w:r w:rsidR="00955CE0" w:rsidRPr="00955CE0">
        <w:rPr>
          <w:rFonts w:ascii="Times New Roman" w:hAnsi="Times New Roman" w:cs="Times New Roman"/>
          <w:sz w:val="24"/>
          <w:szCs w:val="24"/>
        </w:rPr>
        <w:t xml:space="preserve">    Запасный выход</w:t>
      </w:r>
    </w:p>
    <w:p w:rsidR="00354348" w:rsidRDefault="00354348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9E2BCB" w:rsidRDefault="009E2BCB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9E2BCB" w:rsidRDefault="009E2BCB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9E2BCB" w:rsidRDefault="009E2BCB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43804" w:rsidRDefault="0044380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43804" w:rsidRDefault="0044380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6423FD" w:rsidRDefault="00443804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  <w:r w:rsidRPr="0035434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3. </w:t>
      </w:r>
      <w:r w:rsidR="00BD587C">
        <w:rPr>
          <w:rFonts w:ascii="Times New Roman" w:hAnsi="Times New Roman" w:cs="Times New Roman"/>
          <w:b/>
          <w:sz w:val="28"/>
          <w:szCs w:val="28"/>
        </w:rPr>
        <w:t>Маршруты движения организованных групп детей от образовательного учреждения к стадиону, парку или спорт</w:t>
      </w:r>
      <w:r w:rsidR="006423FD">
        <w:rPr>
          <w:rFonts w:ascii="Times New Roman" w:hAnsi="Times New Roman" w:cs="Times New Roman"/>
          <w:b/>
          <w:sz w:val="28"/>
          <w:szCs w:val="28"/>
        </w:rPr>
        <w:t>ивно-оздоровительному комплексу</w:t>
      </w:r>
    </w:p>
    <w:p w:rsidR="006423FD" w:rsidRDefault="006423FD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6423FD" w:rsidRDefault="006423FD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6423FD" w:rsidRPr="006423FD" w:rsidRDefault="006423F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ортивная площадка находится на территории школы.</w:t>
      </w:r>
    </w:p>
    <w:p w:rsidR="006423FD" w:rsidRDefault="006423FD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6423FD" w:rsidRDefault="006423FD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  <w:r w:rsidRPr="00354348">
        <w:rPr>
          <w:rFonts w:ascii="Times New Roman" w:hAnsi="Times New Roman" w:cs="Times New Roman"/>
          <w:b/>
          <w:sz w:val="28"/>
          <w:szCs w:val="28"/>
        </w:rPr>
        <w:t>4. Пути движения транспортных средств к местам разгрузки/погрузки и рекомендуемые безопасные пути передвижения детей по территории образовательного учреждения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object w:dxaOrig="8519" w:dyaOrig="10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15pt;height:513.2pt" o:ole="">
            <v:imagedata r:id="rId8" o:title=""/>
          </v:shape>
          <o:OLEObject Type="Embed" ProgID="Visio.Drawing.11" ShapeID="_x0000_i1025" DrawAspect="Content" ObjectID="_1571741712" r:id="rId9"/>
        </w:objec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54348" w:rsidRDefault="00354348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  <w:r w:rsidRPr="00354348">
        <w:rPr>
          <w:rFonts w:ascii="Times New Roman" w:hAnsi="Times New Roman" w:cs="Times New Roman"/>
          <w:b/>
          <w:sz w:val="28"/>
          <w:szCs w:val="28"/>
          <w:lang w:val="en-US"/>
        </w:rPr>
        <w:t>II</w:t>
      </w:r>
      <w:r w:rsidRPr="00354348">
        <w:rPr>
          <w:rFonts w:ascii="Times New Roman" w:hAnsi="Times New Roman" w:cs="Times New Roman"/>
          <w:b/>
          <w:sz w:val="28"/>
          <w:szCs w:val="28"/>
        </w:rPr>
        <w:t>. Информация об обеспечении безопасности перевозок детей специальным транспортным средством (автобусом).</w:t>
      </w:r>
    </w:p>
    <w:p w:rsidR="00AF78C8" w:rsidRPr="00AF78C8" w:rsidRDefault="00AF78C8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  <w:r w:rsidRPr="00354348">
        <w:rPr>
          <w:rFonts w:ascii="Times New Roman" w:hAnsi="Times New Roman" w:cs="Times New Roman"/>
          <w:b/>
          <w:sz w:val="28"/>
          <w:szCs w:val="28"/>
        </w:rPr>
        <w:t>Общие сведения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i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>Марка ___</w:t>
      </w:r>
      <w:r w:rsidR="009E2BCB">
        <w:rPr>
          <w:rFonts w:ascii="Times New Roman" w:hAnsi="Times New Roman" w:cs="Times New Roman"/>
          <w:sz w:val="28"/>
          <w:szCs w:val="28"/>
        </w:rPr>
        <w:t>ПАЗ  32053 - 70</w:t>
      </w:r>
      <w:r w:rsidRPr="00354348">
        <w:rPr>
          <w:rFonts w:ascii="Times New Roman" w:hAnsi="Times New Roman" w:cs="Times New Roman"/>
          <w:sz w:val="28"/>
          <w:szCs w:val="28"/>
        </w:rPr>
        <w:t>_______________________________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>Модель _________________________________________________________</w:t>
      </w:r>
    </w:p>
    <w:p w:rsidR="00354348" w:rsidRPr="009E2BCB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>Государственный регистрационный знак</w:t>
      </w:r>
      <w:proofErr w:type="gramStart"/>
      <w:r w:rsidRPr="00354348">
        <w:rPr>
          <w:rFonts w:ascii="Times New Roman" w:hAnsi="Times New Roman" w:cs="Times New Roman"/>
          <w:sz w:val="28"/>
          <w:szCs w:val="28"/>
        </w:rPr>
        <w:t xml:space="preserve"> _____</w:t>
      </w:r>
      <w:r w:rsidR="009E2BCB" w:rsidRPr="009E2BCB">
        <w:rPr>
          <w:rFonts w:ascii="Times New Roman" w:hAnsi="Times New Roman" w:cs="Times New Roman"/>
          <w:sz w:val="28"/>
          <w:szCs w:val="28"/>
          <w:u w:val="single"/>
        </w:rPr>
        <w:t>В</w:t>
      </w:r>
      <w:proofErr w:type="gramEnd"/>
      <w:r w:rsidR="009E2BCB">
        <w:rPr>
          <w:rFonts w:ascii="Times New Roman" w:hAnsi="Times New Roman" w:cs="Times New Roman"/>
          <w:sz w:val="28"/>
          <w:szCs w:val="28"/>
          <w:u w:val="single"/>
        </w:rPr>
        <w:t xml:space="preserve"> 783 ТН 64</w:t>
      </w:r>
      <w:r w:rsidR="009E2BCB" w:rsidRPr="009E2BCB">
        <w:rPr>
          <w:rFonts w:ascii="Times New Roman" w:hAnsi="Times New Roman" w:cs="Times New Roman"/>
          <w:sz w:val="28"/>
          <w:szCs w:val="28"/>
        </w:rPr>
        <w:t>____________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>Год выпуска ___</w:t>
      </w:r>
      <w:r w:rsidR="009E2BCB">
        <w:rPr>
          <w:rFonts w:ascii="Times New Roman" w:hAnsi="Times New Roman" w:cs="Times New Roman"/>
          <w:sz w:val="28"/>
          <w:szCs w:val="28"/>
        </w:rPr>
        <w:t>2008</w:t>
      </w:r>
      <w:r w:rsidRPr="00354348">
        <w:rPr>
          <w:rFonts w:ascii="Times New Roman" w:hAnsi="Times New Roman" w:cs="Times New Roman"/>
          <w:sz w:val="28"/>
          <w:szCs w:val="28"/>
        </w:rPr>
        <w:t>_________ Количество мест в автобусе _____</w:t>
      </w:r>
      <w:r w:rsidR="009E2BCB">
        <w:rPr>
          <w:rFonts w:ascii="Times New Roman" w:hAnsi="Times New Roman" w:cs="Times New Roman"/>
          <w:sz w:val="28"/>
          <w:szCs w:val="28"/>
        </w:rPr>
        <w:t>22</w:t>
      </w:r>
      <w:r w:rsidRPr="00354348">
        <w:rPr>
          <w:rFonts w:ascii="Times New Roman" w:hAnsi="Times New Roman" w:cs="Times New Roman"/>
          <w:sz w:val="28"/>
          <w:szCs w:val="28"/>
        </w:rPr>
        <w:t>____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 xml:space="preserve">Соответствие конструкции требованиям, предъявляемым к школьным автобусам </w:t>
      </w:r>
      <w:proofErr w:type="spellStart"/>
      <w:r w:rsidRPr="00354348">
        <w:rPr>
          <w:rFonts w:ascii="Times New Roman" w:hAnsi="Times New Roman" w:cs="Times New Roman"/>
          <w:sz w:val="28"/>
          <w:szCs w:val="28"/>
        </w:rPr>
        <w:t>__</w:t>
      </w:r>
      <w:r w:rsidR="009E2BCB" w:rsidRPr="009E2BCB">
        <w:rPr>
          <w:rFonts w:ascii="Times New Roman" w:hAnsi="Times New Roman" w:cs="Times New Roman"/>
          <w:sz w:val="28"/>
          <w:szCs w:val="28"/>
          <w:u w:val="single"/>
        </w:rPr>
        <w:t>автобу</w:t>
      </w:r>
      <w:r w:rsidR="009E2BCB">
        <w:rPr>
          <w:rFonts w:ascii="Times New Roman" w:hAnsi="Times New Roman" w:cs="Times New Roman"/>
          <w:sz w:val="28"/>
          <w:szCs w:val="28"/>
          <w:u w:val="single"/>
        </w:rPr>
        <w:t>с</w:t>
      </w:r>
      <w:proofErr w:type="spellEnd"/>
      <w:r w:rsidR="009E2BCB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9E2BCB" w:rsidRPr="009E2BCB">
        <w:rPr>
          <w:rFonts w:ascii="Times New Roman" w:hAnsi="Times New Roman" w:cs="Times New Roman"/>
          <w:sz w:val="28"/>
          <w:szCs w:val="28"/>
          <w:u w:val="single"/>
        </w:rPr>
        <w:t xml:space="preserve"> для перевозки детей</w:t>
      </w:r>
      <w:r w:rsidRPr="00354348">
        <w:rPr>
          <w:rFonts w:ascii="Times New Roman" w:hAnsi="Times New Roman" w:cs="Times New Roman"/>
          <w:sz w:val="28"/>
          <w:szCs w:val="28"/>
        </w:rPr>
        <w:t>________________________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>________________________________________________________________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  <w:r w:rsidRPr="00354348">
        <w:rPr>
          <w:rFonts w:ascii="Times New Roman" w:hAnsi="Times New Roman" w:cs="Times New Roman"/>
          <w:b/>
          <w:sz w:val="28"/>
          <w:szCs w:val="28"/>
        </w:rPr>
        <w:t>1. Сведения о водител</w:t>
      </w:r>
      <w:proofErr w:type="gramStart"/>
      <w:r w:rsidRPr="00354348">
        <w:rPr>
          <w:rFonts w:ascii="Times New Roman" w:hAnsi="Times New Roman" w:cs="Times New Roman"/>
          <w:b/>
          <w:sz w:val="28"/>
          <w:szCs w:val="28"/>
        </w:rPr>
        <w:t>е(</w:t>
      </w:r>
      <w:proofErr w:type="spellStart"/>
      <w:proofErr w:type="gramEnd"/>
      <w:r w:rsidRPr="00354348">
        <w:rPr>
          <w:rFonts w:ascii="Times New Roman" w:hAnsi="Times New Roman" w:cs="Times New Roman"/>
          <w:b/>
          <w:sz w:val="28"/>
          <w:szCs w:val="28"/>
        </w:rPr>
        <w:t>ях</w:t>
      </w:r>
      <w:proofErr w:type="spellEnd"/>
      <w:r w:rsidRPr="00354348">
        <w:rPr>
          <w:rFonts w:ascii="Times New Roman" w:hAnsi="Times New Roman" w:cs="Times New Roman"/>
          <w:b/>
          <w:sz w:val="28"/>
          <w:szCs w:val="28"/>
        </w:rPr>
        <w:t>) автобуса(сов)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668"/>
        <w:gridCol w:w="992"/>
        <w:gridCol w:w="1276"/>
        <w:gridCol w:w="1417"/>
        <w:gridCol w:w="1559"/>
        <w:gridCol w:w="1061"/>
        <w:gridCol w:w="1314"/>
      </w:tblGrid>
      <w:tr w:rsidR="00354348" w:rsidRPr="00354348" w:rsidTr="00B854D9">
        <w:tc>
          <w:tcPr>
            <w:tcW w:w="1668" w:type="dxa"/>
          </w:tcPr>
          <w:p w:rsidR="00354348" w:rsidRPr="00354348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 w:rsidRPr="00354348">
              <w:rPr>
                <w:rFonts w:ascii="Times New Roman" w:hAnsi="Times New Roman" w:cs="Times New Roman"/>
                <w:sz w:val="28"/>
                <w:szCs w:val="28"/>
              </w:rPr>
              <w:t>Фамилия, имя, отчество</w:t>
            </w:r>
          </w:p>
        </w:tc>
        <w:tc>
          <w:tcPr>
            <w:tcW w:w="992" w:type="dxa"/>
          </w:tcPr>
          <w:p w:rsidR="00354348" w:rsidRPr="00354348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 w:rsidRPr="00354348">
              <w:rPr>
                <w:rFonts w:ascii="Times New Roman" w:hAnsi="Times New Roman" w:cs="Times New Roman"/>
                <w:sz w:val="28"/>
                <w:szCs w:val="28"/>
              </w:rPr>
              <w:t xml:space="preserve">Дата </w:t>
            </w:r>
            <w:proofErr w:type="spellStart"/>
            <w:proofErr w:type="gramStart"/>
            <w:r w:rsidRPr="00354348">
              <w:rPr>
                <w:rFonts w:ascii="Times New Roman" w:hAnsi="Times New Roman" w:cs="Times New Roman"/>
                <w:sz w:val="28"/>
                <w:szCs w:val="28"/>
              </w:rPr>
              <w:t>приня-тия</w:t>
            </w:r>
            <w:proofErr w:type="spellEnd"/>
            <w:proofErr w:type="gramEnd"/>
            <w:r w:rsidRPr="00354348">
              <w:rPr>
                <w:rFonts w:ascii="Times New Roman" w:hAnsi="Times New Roman" w:cs="Times New Roman"/>
                <w:sz w:val="28"/>
                <w:szCs w:val="28"/>
              </w:rPr>
              <w:t xml:space="preserve"> на работу</w:t>
            </w:r>
          </w:p>
        </w:tc>
        <w:tc>
          <w:tcPr>
            <w:tcW w:w="1276" w:type="dxa"/>
          </w:tcPr>
          <w:p w:rsidR="00354348" w:rsidRPr="00354348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 w:rsidRPr="00354348">
              <w:rPr>
                <w:rFonts w:ascii="Times New Roman" w:hAnsi="Times New Roman" w:cs="Times New Roman"/>
                <w:sz w:val="28"/>
                <w:szCs w:val="28"/>
              </w:rPr>
              <w:t xml:space="preserve">Стаж </w:t>
            </w:r>
            <w:proofErr w:type="spellStart"/>
            <w:proofErr w:type="gramStart"/>
            <w:r w:rsidRPr="00354348">
              <w:rPr>
                <w:rFonts w:ascii="Times New Roman" w:hAnsi="Times New Roman" w:cs="Times New Roman"/>
                <w:sz w:val="28"/>
                <w:szCs w:val="28"/>
              </w:rPr>
              <w:t>вожде-ния</w:t>
            </w:r>
            <w:proofErr w:type="spellEnd"/>
            <w:proofErr w:type="gramEnd"/>
            <w:r w:rsidRPr="00354348">
              <w:rPr>
                <w:rFonts w:ascii="Times New Roman" w:hAnsi="Times New Roman" w:cs="Times New Roman"/>
                <w:sz w:val="28"/>
                <w:szCs w:val="28"/>
              </w:rPr>
              <w:t xml:space="preserve"> ТС </w:t>
            </w:r>
            <w:proofErr w:type="spellStart"/>
            <w:r w:rsidRPr="00354348">
              <w:rPr>
                <w:rFonts w:ascii="Times New Roman" w:hAnsi="Times New Roman" w:cs="Times New Roman"/>
                <w:sz w:val="28"/>
                <w:szCs w:val="28"/>
              </w:rPr>
              <w:t>кате-гории</w:t>
            </w:r>
            <w:proofErr w:type="spellEnd"/>
            <w:r w:rsidRPr="003543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543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3543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417" w:type="dxa"/>
          </w:tcPr>
          <w:p w:rsidR="00354348" w:rsidRPr="00354348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 w:rsidRPr="00354348">
              <w:rPr>
                <w:rFonts w:ascii="Times New Roman" w:hAnsi="Times New Roman" w:cs="Times New Roman"/>
                <w:sz w:val="28"/>
                <w:szCs w:val="28"/>
              </w:rPr>
              <w:t>Дата пре</w:t>
            </w:r>
            <w:proofErr w:type="gramStart"/>
            <w:r w:rsidRPr="00354348">
              <w:rPr>
                <w:rFonts w:ascii="Times New Roman" w:hAnsi="Times New Roman" w:cs="Times New Roman"/>
                <w:sz w:val="28"/>
                <w:szCs w:val="28"/>
              </w:rPr>
              <w:t>д-</w:t>
            </w:r>
            <w:proofErr w:type="gramEnd"/>
            <w:r w:rsidRPr="00354348">
              <w:rPr>
                <w:rFonts w:ascii="Times New Roman" w:hAnsi="Times New Roman" w:cs="Times New Roman"/>
                <w:sz w:val="28"/>
                <w:szCs w:val="28"/>
              </w:rPr>
              <w:t xml:space="preserve"> стоящего </w:t>
            </w:r>
            <w:proofErr w:type="spellStart"/>
            <w:r w:rsidRPr="00354348">
              <w:rPr>
                <w:rFonts w:ascii="Times New Roman" w:hAnsi="Times New Roman" w:cs="Times New Roman"/>
                <w:sz w:val="28"/>
                <w:szCs w:val="28"/>
              </w:rPr>
              <w:t>медицин-ского</w:t>
            </w:r>
            <w:proofErr w:type="spellEnd"/>
            <w:r w:rsidRPr="00354348">
              <w:rPr>
                <w:rFonts w:ascii="Times New Roman" w:hAnsi="Times New Roman" w:cs="Times New Roman"/>
                <w:sz w:val="28"/>
                <w:szCs w:val="28"/>
              </w:rPr>
              <w:t xml:space="preserve"> осмотра</w:t>
            </w:r>
          </w:p>
        </w:tc>
        <w:tc>
          <w:tcPr>
            <w:tcW w:w="1559" w:type="dxa"/>
          </w:tcPr>
          <w:p w:rsidR="00354348" w:rsidRPr="00354348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 w:rsidRPr="00354348">
              <w:rPr>
                <w:rFonts w:ascii="Times New Roman" w:hAnsi="Times New Roman" w:cs="Times New Roman"/>
                <w:sz w:val="28"/>
                <w:szCs w:val="28"/>
              </w:rPr>
              <w:t>Период проведения стажировки</w:t>
            </w:r>
          </w:p>
        </w:tc>
        <w:tc>
          <w:tcPr>
            <w:tcW w:w="1061" w:type="dxa"/>
          </w:tcPr>
          <w:p w:rsidR="00354348" w:rsidRPr="00354348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 w:rsidRPr="00354348">
              <w:rPr>
                <w:rFonts w:ascii="Times New Roman" w:hAnsi="Times New Roman" w:cs="Times New Roman"/>
                <w:sz w:val="28"/>
                <w:szCs w:val="28"/>
              </w:rPr>
              <w:t xml:space="preserve">Сроки </w:t>
            </w:r>
            <w:proofErr w:type="spellStart"/>
            <w:r w:rsidRPr="00354348">
              <w:rPr>
                <w:rFonts w:ascii="Times New Roman" w:hAnsi="Times New Roman" w:cs="Times New Roman"/>
                <w:sz w:val="28"/>
                <w:szCs w:val="28"/>
              </w:rPr>
              <w:t>повыше-ние</w:t>
            </w:r>
            <w:proofErr w:type="spellEnd"/>
            <w:r w:rsidRPr="003543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54348">
              <w:rPr>
                <w:rFonts w:ascii="Times New Roman" w:hAnsi="Times New Roman" w:cs="Times New Roman"/>
                <w:sz w:val="28"/>
                <w:szCs w:val="28"/>
              </w:rPr>
              <w:t>кв</w:t>
            </w:r>
            <w:proofErr w:type="gramStart"/>
            <w:r w:rsidRPr="00354348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spellEnd"/>
            <w:r w:rsidRPr="0035434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gramEnd"/>
            <w:r w:rsidRPr="003543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54348">
              <w:rPr>
                <w:rFonts w:ascii="Times New Roman" w:hAnsi="Times New Roman" w:cs="Times New Roman"/>
                <w:sz w:val="28"/>
                <w:szCs w:val="28"/>
              </w:rPr>
              <w:t>лификации</w:t>
            </w:r>
            <w:proofErr w:type="spellEnd"/>
          </w:p>
        </w:tc>
        <w:tc>
          <w:tcPr>
            <w:tcW w:w="1314" w:type="dxa"/>
          </w:tcPr>
          <w:p w:rsidR="00354348" w:rsidRPr="00354348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 w:rsidRPr="00354348">
              <w:rPr>
                <w:rFonts w:ascii="Times New Roman" w:hAnsi="Times New Roman" w:cs="Times New Roman"/>
                <w:sz w:val="28"/>
                <w:szCs w:val="28"/>
              </w:rPr>
              <w:t>Допуще</w:t>
            </w:r>
            <w:proofErr w:type="gramStart"/>
            <w:r w:rsidRPr="00354348">
              <w:rPr>
                <w:rFonts w:ascii="Times New Roman" w:hAnsi="Times New Roman" w:cs="Times New Roman"/>
                <w:sz w:val="28"/>
                <w:szCs w:val="28"/>
              </w:rPr>
              <w:t>н-</w:t>
            </w:r>
            <w:proofErr w:type="gramEnd"/>
            <w:r w:rsidRPr="003543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54348">
              <w:rPr>
                <w:rFonts w:ascii="Times New Roman" w:hAnsi="Times New Roman" w:cs="Times New Roman"/>
                <w:sz w:val="28"/>
                <w:szCs w:val="28"/>
              </w:rPr>
              <w:t>ные</w:t>
            </w:r>
            <w:proofErr w:type="spellEnd"/>
            <w:r w:rsidRPr="00354348">
              <w:rPr>
                <w:rFonts w:ascii="Times New Roman" w:hAnsi="Times New Roman" w:cs="Times New Roman"/>
                <w:sz w:val="28"/>
                <w:szCs w:val="28"/>
              </w:rPr>
              <w:t xml:space="preserve"> нару- </w:t>
            </w:r>
            <w:proofErr w:type="spellStart"/>
            <w:r w:rsidRPr="00354348">
              <w:rPr>
                <w:rFonts w:ascii="Times New Roman" w:hAnsi="Times New Roman" w:cs="Times New Roman"/>
                <w:sz w:val="28"/>
                <w:szCs w:val="28"/>
              </w:rPr>
              <w:t>шения</w:t>
            </w:r>
            <w:proofErr w:type="spellEnd"/>
            <w:r w:rsidRPr="00354348">
              <w:rPr>
                <w:rFonts w:ascii="Times New Roman" w:hAnsi="Times New Roman" w:cs="Times New Roman"/>
                <w:sz w:val="28"/>
                <w:szCs w:val="28"/>
              </w:rPr>
              <w:t xml:space="preserve"> ПДД</w:t>
            </w:r>
          </w:p>
        </w:tc>
      </w:tr>
      <w:tr w:rsidR="00354348" w:rsidRPr="009E2BCB" w:rsidTr="00B854D9">
        <w:tc>
          <w:tcPr>
            <w:tcW w:w="1668" w:type="dxa"/>
          </w:tcPr>
          <w:p w:rsidR="00354348" w:rsidRPr="009E2BCB" w:rsidRDefault="009E2BCB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 w:rsidRPr="009E2BCB">
              <w:rPr>
                <w:rFonts w:ascii="Times New Roman" w:hAnsi="Times New Roman" w:cs="Times New Roman"/>
                <w:sz w:val="28"/>
                <w:szCs w:val="28"/>
              </w:rPr>
              <w:t>Кирсанов</w:t>
            </w:r>
          </w:p>
        </w:tc>
        <w:tc>
          <w:tcPr>
            <w:tcW w:w="992" w:type="dxa"/>
          </w:tcPr>
          <w:p w:rsidR="00354348" w:rsidRPr="009E2BCB" w:rsidRDefault="004550A3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.01.</w:t>
            </w:r>
          </w:p>
        </w:tc>
        <w:tc>
          <w:tcPr>
            <w:tcW w:w="1276" w:type="dxa"/>
          </w:tcPr>
          <w:p w:rsidR="00354348" w:rsidRPr="009E2BCB" w:rsidRDefault="004550A3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417" w:type="dxa"/>
          </w:tcPr>
          <w:p w:rsidR="00354348" w:rsidRPr="009E2BCB" w:rsidRDefault="004550A3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.12.1</w:t>
            </w:r>
            <w:r w:rsidR="00C96ECB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559" w:type="dxa"/>
          </w:tcPr>
          <w:p w:rsidR="00354348" w:rsidRPr="009E2BCB" w:rsidRDefault="00C96ECB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6.01 - </w:t>
            </w:r>
            <w:r w:rsidR="004D059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.0</w:t>
            </w:r>
            <w:r w:rsidR="004D059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B854D9">
              <w:rPr>
                <w:rFonts w:ascii="Times New Roman" w:hAnsi="Times New Roman" w:cs="Times New Roman"/>
                <w:sz w:val="28"/>
                <w:szCs w:val="28"/>
              </w:rPr>
              <w:t>.13</w:t>
            </w:r>
          </w:p>
        </w:tc>
        <w:tc>
          <w:tcPr>
            <w:tcW w:w="1061" w:type="dxa"/>
          </w:tcPr>
          <w:p w:rsidR="00354348" w:rsidRDefault="00A40A2E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рт</w:t>
            </w:r>
          </w:p>
          <w:p w:rsidR="00A40A2E" w:rsidRPr="009E2BCB" w:rsidRDefault="00A40A2E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17</w:t>
            </w:r>
          </w:p>
        </w:tc>
        <w:tc>
          <w:tcPr>
            <w:tcW w:w="1314" w:type="dxa"/>
          </w:tcPr>
          <w:p w:rsidR="00354348" w:rsidRPr="009E2BCB" w:rsidRDefault="004550A3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</w:tr>
      <w:tr w:rsidR="00354348" w:rsidRPr="009E2BCB" w:rsidTr="00B854D9">
        <w:tc>
          <w:tcPr>
            <w:tcW w:w="1668" w:type="dxa"/>
          </w:tcPr>
          <w:p w:rsidR="00354348" w:rsidRPr="009E2BCB" w:rsidRDefault="009E2BCB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асилий</w:t>
            </w:r>
          </w:p>
        </w:tc>
        <w:tc>
          <w:tcPr>
            <w:tcW w:w="992" w:type="dxa"/>
          </w:tcPr>
          <w:p w:rsidR="00354348" w:rsidRPr="009E2BCB" w:rsidRDefault="004550A3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13 г</w:t>
            </w:r>
          </w:p>
        </w:tc>
        <w:tc>
          <w:tcPr>
            <w:tcW w:w="1276" w:type="dxa"/>
          </w:tcPr>
          <w:p w:rsidR="00354348" w:rsidRPr="009E2BCB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354348" w:rsidRPr="009E2BCB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354348" w:rsidRPr="009E2BCB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1" w:type="dxa"/>
          </w:tcPr>
          <w:p w:rsidR="00354348" w:rsidRPr="009E2BCB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14" w:type="dxa"/>
          </w:tcPr>
          <w:p w:rsidR="00354348" w:rsidRPr="009E2BCB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4348" w:rsidRPr="009E2BCB" w:rsidTr="00B854D9">
        <w:tc>
          <w:tcPr>
            <w:tcW w:w="1668" w:type="dxa"/>
          </w:tcPr>
          <w:p w:rsidR="00354348" w:rsidRPr="009E2BCB" w:rsidRDefault="009E2BCB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ванович</w:t>
            </w:r>
          </w:p>
        </w:tc>
        <w:tc>
          <w:tcPr>
            <w:tcW w:w="992" w:type="dxa"/>
          </w:tcPr>
          <w:p w:rsidR="00354348" w:rsidRPr="009E2BCB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</w:tcPr>
          <w:p w:rsidR="00354348" w:rsidRPr="009E2BCB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354348" w:rsidRPr="009E2BCB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354348" w:rsidRPr="009E2BCB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1" w:type="dxa"/>
          </w:tcPr>
          <w:p w:rsidR="00354348" w:rsidRPr="009E2BCB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14" w:type="dxa"/>
          </w:tcPr>
          <w:p w:rsidR="00354348" w:rsidRPr="009E2BCB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4348" w:rsidRPr="009E2BCB" w:rsidTr="00B854D9">
        <w:tc>
          <w:tcPr>
            <w:tcW w:w="1668" w:type="dxa"/>
          </w:tcPr>
          <w:p w:rsidR="00354348" w:rsidRPr="009E2BCB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</w:tcPr>
          <w:p w:rsidR="00354348" w:rsidRPr="009E2BCB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</w:tcPr>
          <w:p w:rsidR="00354348" w:rsidRPr="009E2BCB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354348" w:rsidRPr="009E2BCB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354348" w:rsidRPr="009E2BCB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61" w:type="dxa"/>
          </w:tcPr>
          <w:p w:rsidR="00354348" w:rsidRPr="009E2BCB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14" w:type="dxa"/>
          </w:tcPr>
          <w:p w:rsidR="00354348" w:rsidRPr="009E2BCB" w:rsidRDefault="00354348" w:rsidP="00354348">
            <w:pPr>
              <w:pStyle w:val="a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54348" w:rsidRPr="00354348" w:rsidRDefault="00354348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  <w:r w:rsidRPr="00354348">
        <w:rPr>
          <w:rFonts w:ascii="Times New Roman" w:hAnsi="Times New Roman" w:cs="Times New Roman"/>
          <w:b/>
          <w:sz w:val="28"/>
          <w:szCs w:val="28"/>
        </w:rPr>
        <w:t>2. Организационно-техническое обеспечение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 xml:space="preserve">1) Лицо, ответственное, за обеспечение безопасности дорожного движения (ФИО): </w:t>
      </w:r>
      <w:proofErr w:type="spellStart"/>
      <w:r w:rsidRPr="00354348">
        <w:rPr>
          <w:rFonts w:ascii="Times New Roman" w:hAnsi="Times New Roman" w:cs="Times New Roman"/>
          <w:sz w:val="28"/>
          <w:szCs w:val="28"/>
        </w:rPr>
        <w:t>___</w:t>
      </w:r>
      <w:r w:rsidR="00C44C04">
        <w:rPr>
          <w:rFonts w:ascii="Times New Roman" w:hAnsi="Times New Roman" w:cs="Times New Roman"/>
          <w:sz w:val="28"/>
          <w:szCs w:val="28"/>
        </w:rPr>
        <w:t>Явонов</w:t>
      </w:r>
      <w:proofErr w:type="spellEnd"/>
      <w:r w:rsidR="00C44C04">
        <w:rPr>
          <w:rFonts w:ascii="Times New Roman" w:hAnsi="Times New Roman" w:cs="Times New Roman"/>
          <w:sz w:val="28"/>
          <w:szCs w:val="28"/>
        </w:rPr>
        <w:t xml:space="preserve"> Н.В.</w:t>
      </w:r>
      <w:r w:rsidRPr="004550A3">
        <w:rPr>
          <w:rFonts w:ascii="Times New Roman" w:hAnsi="Times New Roman" w:cs="Times New Roman"/>
          <w:sz w:val="28"/>
          <w:szCs w:val="28"/>
        </w:rPr>
        <w:t>____________________________________ назначено</w:t>
      </w:r>
      <w:r w:rsidRPr="004550A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C44C04">
        <w:rPr>
          <w:rFonts w:ascii="Times New Roman" w:hAnsi="Times New Roman" w:cs="Times New Roman"/>
          <w:sz w:val="28"/>
          <w:szCs w:val="28"/>
          <w:u w:val="single"/>
        </w:rPr>
        <w:t>08.2016</w:t>
      </w:r>
      <w:r w:rsidR="004550A3" w:rsidRPr="004550A3">
        <w:rPr>
          <w:rFonts w:ascii="Times New Roman" w:hAnsi="Times New Roman" w:cs="Times New Roman"/>
          <w:sz w:val="28"/>
          <w:szCs w:val="28"/>
          <w:u w:val="single"/>
        </w:rPr>
        <w:t xml:space="preserve"> г</w:t>
      </w:r>
      <w:r w:rsidR="004550A3">
        <w:rPr>
          <w:rFonts w:ascii="Times New Roman" w:hAnsi="Times New Roman" w:cs="Times New Roman"/>
          <w:sz w:val="28"/>
          <w:szCs w:val="28"/>
        </w:rPr>
        <w:t>.</w:t>
      </w:r>
      <w:r w:rsidRPr="00354348">
        <w:rPr>
          <w:rFonts w:ascii="Times New Roman" w:hAnsi="Times New Roman" w:cs="Times New Roman"/>
          <w:sz w:val="28"/>
          <w:szCs w:val="28"/>
        </w:rPr>
        <w:t xml:space="preserve">, прошло аттестацию </w:t>
      </w:r>
      <w:r w:rsidR="00C44C04">
        <w:rPr>
          <w:rFonts w:ascii="Times New Roman" w:hAnsi="Times New Roman" w:cs="Times New Roman"/>
          <w:sz w:val="28"/>
          <w:szCs w:val="28"/>
        </w:rPr>
        <w:t>21</w:t>
      </w:r>
      <w:r w:rsidR="00C44C04">
        <w:rPr>
          <w:rFonts w:ascii="Times New Roman" w:hAnsi="Times New Roman" w:cs="Times New Roman"/>
          <w:sz w:val="28"/>
          <w:szCs w:val="28"/>
          <w:u w:val="single"/>
        </w:rPr>
        <w:t>.06.2012</w:t>
      </w:r>
      <w:r w:rsidR="004550A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550A3">
        <w:rPr>
          <w:rFonts w:ascii="Times New Roman" w:hAnsi="Times New Roman" w:cs="Times New Roman"/>
          <w:sz w:val="28"/>
          <w:szCs w:val="28"/>
        </w:rPr>
        <w:t>г.____________</w:t>
      </w:r>
      <w:proofErr w:type="spellEnd"/>
      <w:r w:rsidRPr="00354348">
        <w:rPr>
          <w:rFonts w:ascii="Times New Roman" w:hAnsi="Times New Roman" w:cs="Times New Roman"/>
          <w:sz w:val="28"/>
          <w:szCs w:val="28"/>
        </w:rPr>
        <w:t>.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 xml:space="preserve">2) Организация проведения </w:t>
      </w:r>
      <w:proofErr w:type="spellStart"/>
      <w:r w:rsidRPr="00354348">
        <w:rPr>
          <w:rFonts w:ascii="Times New Roman" w:hAnsi="Times New Roman" w:cs="Times New Roman"/>
          <w:sz w:val="28"/>
          <w:szCs w:val="28"/>
        </w:rPr>
        <w:t>предрейсового</w:t>
      </w:r>
      <w:proofErr w:type="spellEnd"/>
      <w:r w:rsidRPr="00354348">
        <w:rPr>
          <w:rFonts w:ascii="Times New Roman" w:hAnsi="Times New Roman" w:cs="Times New Roman"/>
          <w:sz w:val="28"/>
          <w:szCs w:val="28"/>
        </w:rPr>
        <w:t xml:space="preserve"> медицинского осмотра водителя: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>осуществляет _</w:t>
      </w:r>
      <w:r w:rsidR="00837982" w:rsidRPr="00837982">
        <w:rPr>
          <w:rFonts w:ascii="Times New Roman" w:hAnsi="Times New Roman" w:cs="Times New Roman"/>
          <w:sz w:val="28"/>
          <w:szCs w:val="28"/>
          <w:u w:val="single"/>
        </w:rPr>
        <w:t>МУЗ «</w:t>
      </w:r>
      <w:proofErr w:type="spellStart"/>
      <w:r w:rsidR="00837982" w:rsidRPr="00837982">
        <w:rPr>
          <w:rFonts w:ascii="Times New Roman" w:hAnsi="Times New Roman" w:cs="Times New Roman"/>
          <w:sz w:val="28"/>
          <w:szCs w:val="28"/>
          <w:u w:val="single"/>
        </w:rPr>
        <w:t>Перелюбская</w:t>
      </w:r>
      <w:proofErr w:type="spellEnd"/>
      <w:r w:rsidR="00837982" w:rsidRPr="00837982">
        <w:rPr>
          <w:rFonts w:ascii="Times New Roman" w:hAnsi="Times New Roman" w:cs="Times New Roman"/>
          <w:sz w:val="28"/>
          <w:szCs w:val="28"/>
          <w:u w:val="single"/>
        </w:rPr>
        <w:t xml:space="preserve"> ЦРБ», </w:t>
      </w:r>
      <w:proofErr w:type="gramStart"/>
      <w:r w:rsidR="00837982" w:rsidRPr="00837982">
        <w:rPr>
          <w:rFonts w:ascii="Times New Roman" w:hAnsi="Times New Roman" w:cs="Times New Roman"/>
          <w:sz w:val="28"/>
          <w:szCs w:val="28"/>
          <w:u w:val="single"/>
        </w:rPr>
        <w:t>Октябрьский</w:t>
      </w:r>
      <w:proofErr w:type="gramEnd"/>
      <w:r w:rsidR="00837982" w:rsidRPr="00837982">
        <w:rPr>
          <w:rFonts w:ascii="Times New Roman" w:hAnsi="Times New Roman" w:cs="Times New Roman"/>
          <w:sz w:val="28"/>
          <w:szCs w:val="28"/>
          <w:u w:val="single"/>
        </w:rPr>
        <w:t xml:space="preserve"> ФАП</w:t>
      </w:r>
      <w:r w:rsidRPr="00837982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354348">
        <w:rPr>
          <w:rFonts w:ascii="Times New Roman" w:hAnsi="Times New Roman" w:cs="Times New Roman"/>
          <w:sz w:val="28"/>
          <w:szCs w:val="28"/>
        </w:rPr>
        <w:t xml:space="preserve">                      </w:t>
      </w:r>
      <w:r w:rsidR="00282E1F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="00C42BA9"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Pr="00354348">
        <w:rPr>
          <w:rFonts w:ascii="Times New Roman" w:hAnsi="Times New Roman" w:cs="Times New Roman"/>
          <w:sz w:val="28"/>
          <w:szCs w:val="28"/>
        </w:rPr>
        <w:t>(Ф.И.О. специалиста)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>на основании</w:t>
      </w:r>
      <w:r w:rsidR="00C42BA9">
        <w:rPr>
          <w:rFonts w:ascii="Times New Roman" w:hAnsi="Times New Roman" w:cs="Times New Roman"/>
          <w:sz w:val="28"/>
          <w:szCs w:val="28"/>
        </w:rPr>
        <w:t xml:space="preserve"> </w:t>
      </w:r>
      <w:r w:rsidR="00837982">
        <w:rPr>
          <w:rFonts w:ascii="Times New Roman" w:hAnsi="Times New Roman" w:cs="Times New Roman"/>
          <w:sz w:val="28"/>
          <w:szCs w:val="28"/>
        </w:rPr>
        <w:t xml:space="preserve"> </w:t>
      </w:r>
      <w:r w:rsidR="00837982" w:rsidRPr="00837982">
        <w:rPr>
          <w:rFonts w:ascii="Times New Roman" w:hAnsi="Times New Roman" w:cs="Times New Roman"/>
          <w:sz w:val="28"/>
          <w:szCs w:val="28"/>
          <w:u w:val="single"/>
        </w:rPr>
        <w:t>лицензия № ЛО-64-01-000856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 xml:space="preserve">действительного </w:t>
      </w:r>
      <w:proofErr w:type="gramStart"/>
      <w:r w:rsidRPr="00354348">
        <w:rPr>
          <w:rFonts w:ascii="Times New Roman" w:hAnsi="Times New Roman" w:cs="Times New Roman"/>
          <w:sz w:val="28"/>
          <w:szCs w:val="28"/>
        </w:rPr>
        <w:t>до</w:t>
      </w:r>
      <w:proofErr w:type="gramEnd"/>
      <w:r w:rsidRPr="00354348">
        <w:rPr>
          <w:rFonts w:ascii="Times New Roman" w:hAnsi="Times New Roman" w:cs="Times New Roman"/>
          <w:sz w:val="28"/>
          <w:szCs w:val="28"/>
        </w:rPr>
        <w:t xml:space="preserve"> </w:t>
      </w:r>
      <w:r w:rsidR="00281559" w:rsidRPr="00281559">
        <w:rPr>
          <w:rFonts w:ascii="Times New Roman" w:hAnsi="Times New Roman" w:cs="Times New Roman"/>
          <w:sz w:val="28"/>
          <w:szCs w:val="28"/>
          <w:u w:val="single"/>
        </w:rPr>
        <w:t>бессрочно</w:t>
      </w:r>
      <w:r w:rsidR="00C42BA9" w:rsidRPr="00C42BA9">
        <w:rPr>
          <w:rFonts w:ascii="Times New Roman" w:hAnsi="Times New Roman" w:cs="Times New Roman"/>
          <w:sz w:val="28"/>
          <w:szCs w:val="28"/>
          <w:u w:val="single"/>
        </w:rPr>
        <w:t>.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 xml:space="preserve">3) Организация проведения </w:t>
      </w:r>
      <w:proofErr w:type="spellStart"/>
      <w:r w:rsidRPr="00354348">
        <w:rPr>
          <w:rFonts w:ascii="Times New Roman" w:hAnsi="Times New Roman" w:cs="Times New Roman"/>
          <w:sz w:val="28"/>
          <w:szCs w:val="28"/>
        </w:rPr>
        <w:t>предрейсового</w:t>
      </w:r>
      <w:proofErr w:type="spellEnd"/>
      <w:r w:rsidRPr="00354348">
        <w:rPr>
          <w:rFonts w:ascii="Times New Roman" w:hAnsi="Times New Roman" w:cs="Times New Roman"/>
          <w:sz w:val="28"/>
          <w:szCs w:val="28"/>
        </w:rPr>
        <w:t xml:space="preserve"> технического осмотра транспортного средства: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>осуществляет _</w:t>
      </w:r>
      <w:r w:rsidR="00281559">
        <w:rPr>
          <w:rFonts w:ascii="Times New Roman" w:hAnsi="Times New Roman" w:cs="Times New Roman"/>
          <w:sz w:val="28"/>
          <w:szCs w:val="28"/>
        </w:rPr>
        <w:t>ООО «Октябрьское»</w:t>
      </w:r>
      <w:r w:rsidRPr="00354348">
        <w:rPr>
          <w:rFonts w:ascii="Times New Roman" w:hAnsi="Times New Roman" w:cs="Times New Roman"/>
          <w:sz w:val="28"/>
          <w:szCs w:val="28"/>
        </w:rPr>
        <w:t>_____________________</w:t>
      </w:r>
    </w:p>
    <w:p w:rsidR="00354348" w:rsidRPr="00270973" w:rsidRDefault="00354348" w:rsidP="00354348">
      <w:pPr>
        <w:pStyle w:val="a9"/>
        <w:rPr>
          <w:rFonts w:ascii="Times New Roman" w:hAnsi="Times New Roman" w:cs="Times New Roman"/>
          <w:sz w:val="28"/>
          <w:szCs w:val="28"/>
          <w:u w:val="single"/>
        </w:rPr>
      </w:pPr>
      <w:r w:rsidRPr="00354348">
        <w:rPr>
          <w:rFonts w:ascii="Times New Roman" w:hAnsi="Times New Roman" w:cs="Times New Roman"/>
          <w:sz w:val="28"/>
          <w:szCs w:val="28"/>
        </w:rPr>
        <w:lastRenderedPageBreak/>
        <w:t xml:space="preserve">                        </w:t>
      </w:r>
      <w:r w:rsidR="00282E1F">
        <w:rPr>
          <w:rFonts w:ascii="Times New Roman" w:hAnsi="Times New Roman" w:cs="Times New Roman"/>
          <w:sz w:val="28"/>
          <w:szCs w:val="28"/>
        </w:rPr>
        <w:t xml:space="preserve">   </w:t>
      </w:r>
      <w:r w:rsidR="00270973">
        <w:rPr>
          <w:rFonts w:ascii="Times New Roman" w:hAnsi="Times New Roman" w:cs="Times New Roman"/>
          <w:sz w:val="28"/>
          <w:szCs w:val="28"/>
        </w:rPr>
        <w:t>н</w:t>
      </w:r>
      <w:r w:rsidRPr="00354348">
        <w:rPr>
          <w:rFonts w:ascii="Times New Roman" w:hAnsi="Times New Roman" w:cs="Times New Roman"/>
          <w:sz w:val="28"/>
          <w:szCs w:val="28"/>
        </w:rPr>
        <w:t xml:space="preserve">а основании </w:t>
      </w:r>
      <w:proofErr w:type="spellStart"/>
      <w:r w:rsidRPr="00354348">
        <w:rPr>
          <w:rFonts w:ascii="Times New Roman" w:hAnsi="Times New Roman" w:cs="Times New Roman"/>
          <w:sz w:val="28"/>
          <w:szCs w:val="28"/>
        </w:rPr>
        <w:t>___</w:t>
      </w:r>
      <w:r w:rsidR="008A3115" w:rsidRPr="00270973">
        <w:rPr>
          <w:rFonts w:ascii="Times New Roman" w:hAnsi="Times New Roman" w:cs="Times New Roman"/>
          <w:sz w:val="28"/>
          <w:szCs w:val="28"/>
          <w:u w:val="single"/>
        </w:rPr>
        <w:t>договор</w:t>
      </w:r>
      <w:proofErr w:type="spellEnd"/>
      <w:r w:rsidR="00270973">
        <w:rPr>
          <w:rFonts w:ascii="Times New Roman" w:hAnsi="Times New Roman" w:cs="Times New Roman"/>
          <w:sz w:val="28"/>
          <w:szCs w:val="28"/>
          <w:u w:val="single"/>
        </w:rPr>
        <w:t xml:space="preserve">  №1 от 10.01.2017 г</w:t>
      </w:r>
    </w:p>
    <w:p w:rsidR="00354348" w:rsidRPr="00354348" w:rsidRDefault="004F64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ействительного до </w:t>
      </w:r>
      <w:r w:rsidR="00270973">
        <w:rPr>
          <w:rFonts w:ascii="Times New Roman" w:hAnsi="Times New Roman" w:cs="Times New Roman"/>
          <w:sz w:val="28"/>
          <w:szCs w:val="28"/>
          <w:u w:val="single"/>
        </w:rPr>
        <w:t>01.12.2017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г.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 xml:space="preserve">4) Дата очередного технического осмотра </w:t>
      </w:r>
      <w:r w:rsidRPr="002B5884">
        <w:rPr>
          <w:rFonts w:ascii="Times New Roman" w:hAnsi="Times New Roman" w:cs="Times New Roman"/>
          <w:sz w:val="28"/>
          <w:szCs w:val="28"/>
          <w:u w:val="single"/>
        </w:rPr>
        <w:t>__</w:t>
      </w:r>
      <w:r w:rsidR="002B5884" w:rsidRPr="002B5884">
        <w:rPr>
          <w:rFonts w:ascii="Times New Roman" w:hAnsi="Times New Roman" w:cs="Times New Roman"/>
          <w:sz w:val="28"/>
          <w:szCs w:val="28"/>
          <w:u w:val="single"/>
        </w:rPr>
        <w:t>05.04.2018 г</w:t>
      </w:r>
      <w:r w:rsidR="002B5884">
        <w:rPr>
          <w:rFonts w:ascii="Times New Roman" w:hAnsi="Times New Roman" w:cs="Times New Roman"/>
          <w:sz w:val="28"/>
          <w:szCs w:val="28"/>
        </w:rPr>
        <w:t>.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____________________________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____________________________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 xml:space="preserve">5) Место стоянки автобуса в нерабочее время </w:t>
      </w:r>
      <w:proofErr w:type="spellStart"/>
      <w:r w:rsidRPr="00354348">
        <w:rPr>
          <w:rFonts w:ascii="Times New Roman" w:hAnsi="Times New Roman" w:cs="Times New Roman"/>
          <w:sz w:val="28"/>
          <w:szCs w:val="28"/>
        </w:rPr>
        <w:t>_</w:t>
      </w:r>
      <w:r w:rsidR="004F6448" w:rsidRPr="004F6448">
        <w:rPr>
          <w:rFonts w:ascii="Times New Roman" w:hAnsi="Times New Roman" w:cs="Times New Roman"/>
          <w:sz w:val="28"/>
          <w:szCs w:val="28"/>
          <w:u w:val="single"/>
        </w:rPr>
        <w:t>гараж</w:t>
      </w:r>
      <w:proofErr w:type="spellEnd"/>
      <w:r w:rsidR="004F6448" w:rsidRPr="004F6448">
        <w:rPr>
          <w:rFonts w:ascii="Times New Roman" w:hAnsi="Times New Roman" w:cs="Times New Roman"/>
          <w:sz w:val="28"/>
          <w:szCs w:val="28"/>
          <w:u w:val="single"/>
        </w:rPr>
        <w:t xml:space="preserve"> ООО</w:t>
      </w:r>
      <w:r w:rsidR="004F6448">
        <w:rPr>
          <w:rFonts w:ascii="Times New Roman" w:hAnsi="Times New Roman" w:cs="Times New Roman"/>
          <w:sz w:val="28"/>
          <w:szCs w:val="28"/>
        </w:rPr>
        <w:t xml:space="preserve"> </w:t>
      </w:r>
      <w:r w:rsidR="004F6448" w:rsidRPr="004F6448">
        <w:rPr>
          <w:rFonts w:ascii="Times New Roman" w:hAnsi="Times New Roman" w:cs="Times New Roman"/>
          <w:sz w:val="28"/>
          <w:szCs w:val="28"/>
          <w:u w:val="single"/>
        </w:rPr>
        <w:t>«Октябрьское»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>меры, исключающие несанкционированное использование _____________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proofErr w:type="spellStart"/>
      <w:r w:rsidRPr="00354348">
        <w:rPr>
          <w:rFonts w:ascii="Times New Roman" w:hAnsi="Times New Roman" w:cs="Times New Roman"/>
          <w:sz w:val="28"/>
          <w:szCs w:val="28"/>
        </w:rPr>
        <w:t>___</w:t>
      </w:r>
      <w:r w:rsidR="004F6448">
        <w:rPr>
          <w:rFonts w:ascii="Times New Roman" w:hAnsi="Times New Roman" w:cs="Times New Roman"/>
          <w:sz w:val="28"/>
          <w:szCs w:val="28"/>
          <w:u w:val="single"/>
        </w:rPr>
        <w:t>охрана</w:t>
      </w:r>
      <w:proofErr w:type="spellEnd"/>
      <w:r w:rsidRPr="00354348">
        <w:rPr>
          <w:rFonts w:ascii="Times New Roman" w:hAnsi="Times New Roman" w:cs="Times New Roman"/>
          <w:sz w:val="28"/>
          <w:szCs w:val="28"/>
        </w:rPr>
        <w:t>____________________________________________________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>________________________________________________________________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 xml:space="preserve">        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b/>
          <w:sz w:val="28"/>
          <w:szCs w:val="28"/>
        </w:rPr>
        <w:t>3. Сведения о владельце автобуса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4F6448" w:rsidRDefault="00354348" w:rsidP="00354348">
      <w:pPr>
        <w:pStyle w:val="a9"/>
        <w:rPr>
          <w:rFonts w:ascii="Times New Roman" w:hAnsi="Times New Roman" w:cs="Times New Roman"/>
          <w:sz w:val="28"/>
          <w:szCs w:val="28"/>
          <w:u w:val="single"/>
        </w:rPr>
      </w:pPr>
      <w:proofErr w:type="gramStart"/>
      <w:r w:rsidRPr="00354348">
        <w:rPr>
          <w:rFonts w:ascii="Times New Roman" w:hAnsi="Times New Roman" w:cs="Times New Roman"/>
          <w:sz w:val="28"/>
          <w:szCs w:val="28"/>
        </w:rPr>
        <w:t xml:space="preserve">Юридический адрес владельца: </w:t>
      </w:r>
      <w:r w:rsidR="004F6448">
        <w:rPr>
          <w:rFonts w:ascii="Times New Roman" w:hAnsi="Times New Roman" w:cs="Times New Roman"/>
          <w:sz w:val="28"/>
          <w:szCs w:val="28"/>
          <w:u w:val="single"/>
        </w:rPr>
        <w:t xml:space="preserve">413768  Саратовская область, </w:t>
      </w:r>
      <w:proofErr w:type="spellStart"/>
      <w:r w:rsidR="004F6448">
        <w:rPr>
          <w:rFonts w:ascii="Times New Roman" w:hAnsi="Times New Roman" w:cs="Times New Roman"/>
          <w:sz w:val="28"/>
          <w:szCs w:val="28"/>
          <w:u w:val="single"/>
        </w:rPr>
        <w:t>Перелюбский</w:t>
      </w:r>
      <w:proofErr w:type="spellEnd"/>
      <w:r w:rsidR="004F6448">
        <w:rPr>
          <w:rFonts w:ascii="Times New Roman" w:hAnsi="Times New Roman" w:cs="Times New Roman"/>
          <w:sz w:val="28"/>
          <w:szCs w:val="28"/>
          <w:u w:val="single"/>
        </w:rPr>
        <w:t xml:space="preserve"> район, п. Октябрьский, ул. Советская,  д. 36.</w:t>
      </w:r>
      <w:proofErr w:type="gramEnd"/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proofErr w:type="gramStart"/>
      <w:r w:rsidRPr="00354348">
        <w:rPr>
          <w:rFonts w:ascii="Times New Roman" w:hAnsi="Times New Roman" w:cs="Times New Roman"/>
          <w:sz w:val="28"/>
          <w:szCs w:val="28"/>
        </w:rPr>
        <w:t>Фактический адрес владельца:</w:t>
      </w:r>
      <w:r w:rsidR="004F6448" w:rsidRPr="004F6448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4F6448">
        <w:rPr>
          <w:rFonts w:ascii="Times New Roman" w:hAnsi="Times New Roman" w:cs="Times New Roman"/>
          <w:sz w:val="28"/>
          <w:szCs w:val="28"/>
          <w:u w:val="single"/>
        </w:rPr>
        <w:t xml:space="preserve">413768  Саратовская область, </w:t>
      </w:r>
      <w:proofErr w:type="spellStart"/>
      <w:r w:rsidR="004F6448">
        <w:rPr>
          <w:rFonts w:ascii="Times New Roman" w:hAnsi="Times New Roman" w:cs="Times New Roman"/>
          <w:sz w:val="28"/>
          <w:szCs w:val="28"/>
          <w:u w:val="single"/>
        </w:rPr>
        <w:t>Перелюбский</w:t>
      </w:r>
      <w:proofErr w:type="spellEnd"/>
      <w:r w:rsidR="004F6448">
        <w:rPr>
          <w:rFonts w:ascii="Times New Roman" w:hAnsi="Times New Roman" w:cs="Times New Roman"/>
          <w:sz w:val="28"/>
          <w:szCs w:val="28"/>
          <w:u w:val="single"/>
        </w:rPr>
        <w:t xml:space="preserve"> район, п. Октябрьский, ул. Советская,  д. 36.</w:t>
      </w:r>
      <w:r w:rsidR="004F6448">
        <w:rPr>
          <w:rFonts w:ascii="Times New Roman" w:hAnsi="Times New Roman" w:cs="Times New Roman"/>
          <w:sz w:val="28"/>
          <w:szCs w:val="28"/>
        </w:rPr>
        <w:t xml:space="preserve"> </w:t>
      </w:r>
      <w:proofErr w:type="gramEnd"/>
    </w:p>
    <w:p w:rsidR="004F6448" w:rsidRPr="00AF78C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t>Телефон ответственного лица</w:t>
      </w:r>
      <w:r w:rsidR="004F6448">
        <w:rPr>
          <w:rFonts w:ascii="Times New Roman" w:hAnsi="Times New Roman" w:cs="Times New Roman"/>
          <w:sz w:val="28"/>
          <w:szCs w:val="28"/>
        </w:rPr>
        <w:t xml:space="preserve"> </w:t>
      </w:r>
      <w:r w:rsidR="004F6448">
        <w:rPr>
          <w:rFonts w:ascii="Times New Roman" w:hAnsi="Times New Roman" w:cs="Times New Roman"/>
          <w:sz w:val="28"/>
          <w:szCs w:val="28"/>
          <w:u w:val="single"/>
        </w:rPr>
        <w:t xml:space="preserve">8 845 75 32 3 48          </w:t>
      </w:r>
    </w:p>
    <w:p w:rsidR="004F6448" w:rsidRDefault="004F6448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6671F" w:rsidRDefault="0046671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6671F" w:rsidRDefault="0046671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6671F" w:rsidRDefault="0046671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6671F" w:rsidRDefault="0046671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6671F" w:rsidRDefault="0046671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6671F" w:rsidRDefault="0046671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6671F" w:rsidRDefault="0046671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6671F" w:rsidRDefault="0046671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6671F" w:rsidRDefault="0046671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6671F" w:rsidRDefault="0046671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6671F" w:rsidRDefault="0046671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6671F" w:rsidRDefault="0046671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6671F" w:rsidRDefault="0046671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6671F" w:rsidRDefault="0046671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6671F" w:rsidRDefault="0046671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6671F" w:rsidRDefault="0046671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6671F" w:rsidRDefault="0046671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6671F" w:rsidRDefault="0046671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6671F" w:rsidRDefault="0046671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6671F" w:rsidRDefault="0046671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6671F" w:rsidRDefault="0046671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37B61" w:rsidRDefault="00A37B61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37B61" w:rsidRDefault="00A37B61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37B61" w:rsidRDefault="00A37B61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A37B61" w:rsidRDefault="00A37B61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6671F" w:rsidRDefault="0046671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46671F" w:rsidRPr="00354348" w:rsidRDefault="0046671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0D2A96" w:rsidRPr="004F6448" w:rsidRDefault="00354348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  <w:r w:rsidRPr="00354348">
        <w:rPr>
          <w:rFonts w:ascii="Times New Roman" w:hAnsi="Times New Roman" w:cs="Times New Roman"/>
          <w:b/>
          <w:sz w:val="28"/>
          <w:szCs w:val="28"/>
        </w:rPr>
        <w:lastRenderedPageBreak/>
        <w:t>2. Маршрут движения автобуса до образовательного учрежде</w:t>
      </w:r>
      <w:r w:rsidR="004F6448">
        <w:rPr>
          <w:rFonts w:ascii="Times New Roman" w:hAnsi="Times New Roman" w:cs="Times New Roman"/>
          <w:b/>
          <w:sz w:val="28"/>
          <w:szCs w:val="28"/>
        </w:rPr>
        <w:t>ния</w:t>
      </w:r>
    </w:p>
    <w:p w:rsidR="000D2A96" w:rsidRDefault="000D2A96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0D2A96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133" type="#_x0000_t109" style="position:absolute;margin-left:-12.2pt;margin-top:5.85pt;width:470.5pt;height:401.05pt;z-index:251755520" fillcolor="#92d050"/>
        </w:pict>
      </w:r>
    </w:p>
    <w:p w:rsidR="000D2A96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142" type="#_x0000_t202" style="position:absolute;margin-left:253.2pt;margin-top:4.6pt;width:76.15pt;height:43.5pt;z-index:251763712">
            <v:textbox>
              <w:txbxContent>
                <w:p w:rsidR="003E6BB1" w:rsidRDefault="003E6BB1">
                  <w:r>
                    <w:t>П. Поперечный</w:t>
                  </w:r>
                </w:p>
              </w:txbxContent>
            </v:textbox>
          </v:shape>
        </w:pict>
      </w:r>
    </w:p>
    <w:p w:rsidR="000D2A96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152" type="#_x0000_t32" style="position:absolute;margin-left:381.3pt;margin-top:8.1pt;width:.85pt;height:57.4pt;flip:x y;z-index:251773952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153" type="#_x0000_t32" style="position:absolute;margin-left:368.7pt;margin-top:15.25pt;width:0;height:50.25pt;z-index:251774976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146" type="#_x0000_t109" style="position:absolute;margin-left:329.35pt;margin-top:15.25pt;width:10.9pt;height:16.75pt;z-index:251767808" fillcolor="red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140" type="#_x0000_t109" style="position:absolute;margin-left:359.55pt;margin-top:9.4pt;width:32.65pt;height:63.25pt;z-index:251762688" fillcolor="#bfbfbf [2412]"/>
        </w:pict>
      </w:r>
    </w:p>
    <w:p w:rsidR="000D2A96" w:rsidRDefault="000D2A96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0D2A96" w:rsidRDefault="000D2A96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0D2A96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151" type="#_x0000_t32" style="position:absolute;margin-left:194.6pt;margin-top:9.9pt;width:159.05pt;height:0;flip:x;z-index:251772928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139" type="#_x0000_t109" style="position:absolute;margin-left:177.85pt;margin-top:4.65pt;width:181.7pt;height:19.7pt;z-index:251761664" fillcolor="#bfbfbf [2412]"/>
        </w:pict>
      </w:r>
    </w:p>
    <w:p w:rsidR="000D2A96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148" type="#_x0000_t32" style="position:absolute;margin-left:193.75pt;margin-top:15.35pt;width:.85pt;height:133.15pt;flip:x y;z-index:251769856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149" type="#_x0000_t32" style="position:absolute;margin-left:184.5pt;margin-top:15.35pt;width:1.7pt;height:133.15pt;z-index:251770880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150" type="#_x0000_t32" style="position:absolute;margin-left:186.2pt;margin-top:.3pt;width:165.75pt;height:.8pt;z-index:251771904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138" type="#_x0000_t109" style="position:absolute;margin-left:177.85pt;margin-top:1.1pt;width:21.35pt;height:107.15pt;z-index:251760640" fillcolor="#bfbfbf [2412]"/>
        </w:pict>
      </w:r>
    </w:p>
    <w:p w:rsidR="000D2A96" w:rsidRDefault="000D2A96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0D2A96" w:rsidRDefault="000D2A96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0D2A96" w:rsidRDefault="000D2A96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0D2A96" w:rsidRDefault="000D2A96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0D2A96" w:rsidRDefault="000D2A96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0D2A96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_x0000_s1134" style="position:absolute;margin-left:229.75pt;margin-top:11.65pt;width:96.3pt;height:96.3pt;z-index:251756544">
            <v:stroke dashstyle="dashDot"/>
          </v:rect>
        </w:pict>
      </w:r>
    </w:p>
    <w:p w:rsidR="000D2A96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157" type="#_x0000_t202" style="position:absolute;margin-left:259pt;margin-top:7.55pt;width:55.3pt;height:70.1pt;z-index:251779072">
            <v:textbox>
              <w:txbxContent>
                <w:p w:rsidR="003E6BB1" w:rsidRPr="00D615E4" w:rsidRDefault="003E6BB1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ОУ ул. Советская 36</w:t>
                  </w:r>
                </w:p>
              </w:txbxContent>
            </v:textbox>
          </v:shape>
        </w:pict>
      </w:r>
    </w:p>
    <w:p w:rsidR="000D2A96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_x0000_s1137" style="position:absolute;margin-left:199.2pt;margin-top:4.6pt;width:9.25pt;height:23.4pt;flip:x;z-index:251759616" fillcolor="red"/>
        </w:pict>
      </w:r>
    </w:p>
    <w:p w:rsidR="00D615E4" w:rsidRDefault="00E4426D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135" type="#_x0000_t32" style="position:absolute;margin-left:216.35pt;margin-top:11.9pt;width:9.2pt;height:0;flip:x;z-index:251757568" o:connectortype="straight"/>
        </w:pict>
      </w:r>
    </w:p>
    <w:p w:rsidR="00D615E4" w:rsidRPr="00D615E4" w:rsidRDefault="00E4426D" w:rsidP="00D615E4">
      <w:r w:rsidRPr="00E4426D">
        <w:rPr>
          <w:rFonts w:ascii="Times New Roman" w:hAnsi="Times New Roman" w:cs="Times New Roman"/>
          <w:noProof/>
          <w:sz w:val="28"/>
          <w:szCs w:val="28"/>
        </w:rPr>
        <w:pict>
          <v:shape id="_x0000_s1136" type="#_x0000_t32" style="position:absolute;margin-left:216.35pt;margin-top:10.95pt;width:9.2pt;height:0;z-index:251758592" o:connectortype="straight"/>
        </w:pict>
      </w:r>
    </w:p>
    <w:p w:rsidR="00D615E4" w:rsidRPr="00D615E4" w:rsidRDefault="00D615E4" w:rsidP="00D615E4"/>
    <w:p w:rsidR="00D615E4" w:rsidRPr="00D615E4" w:rsidRDefault="00D615E4" w:rsidP="00D615E4"/>
    <w:p w:rsidR="00D615E4" w:rsidRPr="00D615E4" w:rsidRDefault="00D615E4" w:rsidP="00D615E4"/>
    <w:p w:rsidR="00D615E4" w:rsidRPr="00D615E4" w:rsidRDefault="00D615E4" w:rsidP="00D615E4"/>
    <w:p w:rsidR="00D615E4" w:rsidRPr="00D615E4" w:rsidRDefault="00D615E4" w:rsidP="00D615E4"/>
    <w:p w:rsidR="00D615E4" w:rsidRDefault="00D615E4" w:rsidP="00D615E4"/>
    <w:p w:rsidR="000D2A96" w:rsidRDefault="00E4426D" w:rsidP="00D615E4">
      <w:pPr>
        <w:tabs>
          <w:tab w:val="left" w:pos="1105"/>
        </w:tabs>
      </w:pPr>
      <w:r w:rsidRPr="00E4426D">
        <w:rPr>
          <w:rFonts w:ascii="Times New Roman" w:hAnsi="Times New Roman" w:cs="Times New Roman"/>
          <w:noProof/>
          <w:sz w:val="28"/>
          <w:szCs w:val="28"/>
        </w:rPr>
        <w:pict>
          <v:shape id="_x0000_s1154" type="#_x0000_t109" style="position:absolute;margin-left:-12.2pt;margin-top:2pt;width:52.75pt;height:10.9pt;z-index:251776000" fillcolor="red"/>
        </w:pict>
      </w:r>
      <w:r w:rsidR="00D615E4">
        <w:tab/>
        <w:t>Место посадки и высадки детей</w:t>
      </w:r>
    </w:p>
    <w:p w:rsidR="00D615E4" w:rsidRDefault="00E4426D" w:rsidP="00D615E4">
      <w:pPr>
        <w:tabs>
          <w:tab w:val="left" w:pos="1105"/>
        </w:tabs>
      </w:pPr>
      <w:r>
        <w:rPr>
          <w:noProof/>
        </w:rPr>
        <w:pict>
          <v:shape id="_x0000_s1156" type="#_x0000_t32" style="position:absolute;margin-left:-12.2pt;margin-top:13.35pt;width:52.75pt;height:.85pt;flip:x;z-index:251778048" o:connectortype="straight">
            <v:stroke endarrow="block"/>
          </v:shape>
        </w:pict>
      </w:r>
      <w:r>
        <w:rPr>
          <w:noProof/>
        </w:rPr>
        <w:pict>
          <v:shape id="_x0000_s1155" type="#_x0000_t32" style="position:absolute;margin-left:-16.4pt;margin-top:4.15pt;width:56.95pt;height:.8pt;flip:y;z-index:251777024" o:connectortype="straight">
            <v:stroke endarrow="block"/>
          </v:shape>
        </w:pict>
      </w:r>
      <w:r w:rsidR="00D615E4">
        <w:t xml:space="preserve">                      Движение транспорта </w:t>
      </w:r>
    </w:p>
    <w:p w:rsidR="00D615E4" w:rsidRDefault="00D615E4" w:rsidP="00D615E4">
      <w:pPr>
        <w:tabs>
          <w:tab w:val="left" w:pos="1105"/>
        </w:tabs>
      </w:pPr>
    </w:p>
    <w:p w:rsidR="008C0853" w:rsidRDefault="008C0853" w:rsidP="00D615E4">
      <w:pPr>
        <w:tabs>
          <w:tab w:val="left" w:pos="1105"/>
        </w:tabs>
      </w:pPr>
    </w:p>
    <w:p w:rsidR="008C0853" w:rsidRDefault="008C0853" w:rsidP="00D615E4">
      <w:pPr>
        <w:tabs>
          <w:tab w:val="left" w:pos="1105"/>
        </w:tabs>
      </w:pPr>
    </w:p>
    <w:p w:rsidR="008C0853" w:rsidRDefault="008C0853" w:rsidP="00D615E4">
      <w:pPr>
        <w:tabs>
          <w:tab w:val="left" w:pos="1105"/>
        </w:tabs>
      </w:pPr>
    </w:p>
    <w:p w:rsidR="008C0853" w:rsidRDefault="008C0853" w:rsidP="00D615E4">
      <w:pPr>
        <w:tabs>
          <w:tab w:val="left" w:pos="1105"/>
        </w:tabs>
      </w:pPr>
    </w:p>
    <w:p w:rsidR="008C0853" w:rsidRDefault="008C0853" w:rsidP="00D615E4">
      <w:pPr>
        <w:tabs>
          <w:tab w:val="left" w:pos="1105"/>
        </w:tabs>
      </w:pPr>
    </w:p>
    <w:p w:rsidR="008C0853" w:rsidRDefault="008C0853" w:rsidP="00D615E4">
      <w:pPr>
        <w:tabs>
          <w:tab w:val="left" w:pos="1105"/>
        </w:tabs>
      </w:pPr>
    </w:p>
    <w:p w:rsidR="008C0853" w:rsidRDefault="008C0853" w:rsidP="00D615E4">
      <w:pPr>
        <w:tabs>
          <w:tab w:val="left" w:pos="1105"/>
        </w:tabs>
      </w:pPr>
    </w:p>
    <w:p w:rsidR="008C0853" w:rsidRDefault="008C0853" w:rsidP="00D615E4">
      <w:pPr>
        <w:tabs>
          <w:tab w:val="left" w:pos="1105"/>
        </w:tabs>
      </w:pPr>
    </w:p>
    <w:p w:rsidR="008C0853" w:rsidRDefault="008C0853" w:rsidP="00D615E4">
      <w:pPr>
        <w:tabs>
          <w:tab w:val="left" w:pos="1105"/>
        </w:tabs>
      </w:pPr>
    </w:p>
    <w:p w:rsidR="00D615E4" w:rsidRDefault="00E4426D" w:rsidP="00D615E4">
      <w:pPr>
        <w:tabs>
          <w:tab w:val="left" w:pos="1105"/>
        </w:tabs>
      </w:pPr>
      <w:r>
        <w:rPr>
          <w:noProof/>
        </w:rPr>
        <w:pict>
          <v:shape id="_x0000_s1159" type="#_x0000_t109" style="position:absolute;margin-left:-4.7pt;margin-top:6.45pt;width:413.6pt;height:407.7pt;z-index:251780096" fillcolor="#92d050"/>
        </w:pict>
      </w:r>
    </w:p>
    <w:p w:rsidR="00D615E4" w:rsidRDefault="00D615E4" w:rsidP="00D615E4">
      <w:pPr>
        <w:tabs>
          <w:tab w:val="left" w:pos="1105"/>
        </w:tabs>
      </w:pPr>
    </w:p>
    <w:p w:rsidR="00D615E4" w:rsidRDefault="00E4426D" w:rsidP="00D615E4">
      <w:pPr>
        <w:tabs>
          <w:tab w:val="left" w:pos="1105"/>
        </w:tabs>
      </w:pPr>
      <w:r>
        <w:rPr>
          <w:noProof/>
        </w:rPr>
        <w:pict>
          <v:rect id="_x0000_s1166" style="position:absolute;margin-left:93.3pt;margin-top:19.3pt;width:160.7pt;height:19.3pt;z-index:251786240" fillcolor="#bfbfbf [2412]" strokecolor="white [3212]"/>
        </w:pict>
      </w:r>
    </w:p>
    <w:p w:rsidR="00D615E4" w:rsidRDefault="00E4426D" w:rsidP="00D615E4">
      <w:pPr>
        <w:tabs>
          <w:tab w:val="left" w:pos="1105"/>
        </w:tabs>
      </w:pPr>
      <w:r>
        <w:rPr>
          <w:noProof/>
        </w:rPr>
        <w:pict>
          <v:rect id="_x0000_s1167" style="position:absolute;margin-left:93.3pt;margin-top:8.8pt;width:32.65pt;height:205.1pt;z-index:251787264" fillcolor="#bfbfbf [2412]" strokecolor="white [3212]"/>
        </w:pict>
      </w:r>
      <w:r>
        <w:rPr>
          <w:noProof/>
        </w:rPr>
        <w:pict>
          <v:shape id="_x0000_s1174" type="#_x0000_t32" style="position:absolute;margin-left:105pt;margin-top:13pt;width:124.75pt;height:0;flip:x;z-index:251793408" o:connectortype="straight">
            <v:stroke endarrow="block"/>
          </v:shape>
        </w:pict>
      </w:r>
      <w:r>
        <w:rPr>
          <w:noProof/>
        </w:rPr>
        <w:pict>
          <v:shape id="_x0000_s1173" type="#_x0000_t32" style="position:absolute;margin-left:105pt;margin-top:1.25pt;width:128.95pt;height:0;z-index:251792384" o:connectortype="straight">
            <v:stroke endarrow="block"/>
          </v:shape>
        </w:pict>
      </w:r>
    </w:p>
    <w:p w:rsidR="00D615E4" w:rsidRDefault="00E4426D" w:rsidP="00D615E4">
      <w:pPr>
        <w:tabs>
          <w:tab w:val="left" w:pos="1105"/>
        </w:tabs>
      </w:pPr>
      <w:r>
        <w:rPr>
          <w:noProof/>
        </w:rPr>
        <w:pict>
          <v:rect id="_x0000_s1171" style="position:absolute;margin-left:259pt;margin-top:.95pt;width:8.4pt;height:27.6pt;z-index:251790336" fillcolor="red"/>
        </w:pict>
      </w:r>
      <w:r>
        <w:rPr>
          <w:noProof/>
        </w:rPr>
        <w:pict>
          <v:shape id="_x0000_s1176" type="#_x0000_t32" style="position:absolute;margin-left:105pt;margin-top:.95pt;width:0;height:174.15pt;flip:y;z-index:251795456" o:connectortype="straight">
            <v:stroke endarrow="block"/>
          </v:shape>
        </w:pict>
      </w:r>
      <w:r>
        <w:rPr>
          <w:noProof/>
        </w:rPr>
        <w:pict>
          <v:shape id="_x0000_s1175" type="#_x0000_t32" style="position:absolute;margin-left:118.4pt;margin-top:.95pt;width:0;height:174.15pt;z-index:251794432" o:connectortype="straight">
            <v:stroke endarrow="block"/>
          </v:shape>
        </w:pict>
      </w:r>
      <w:r>
        <w:rPr>
          <w:noProof/>
        </w:rPr>
        <w:pict>
          <v:shape id="_x0000_s1164" type="#_x0000_t202" style="position:absolute;margin-left:298.4pt;margin-top:14.35pt;width:46.9pt;height:65.3pt;z-index:251784192">
            <v:textbox>
              <w:txbxContent>
                <w:p w:rsidR="004F6448" w:rsidRDefault="004F6448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20"/>
                      <w:szCs w:val="20"/>
                    </w:rPr>
                    <w:t xml:space="preserve">    ОУ</w:t>
                  </w:r>
                  <w:r w:rsidR="003E6BB1">
                    <w:rPr>
                      <w:sz w:val="16"/>
                      <w:szCs w:val="16"/>
                    </w:rPr>
                    <w:t xml:space="preserve"> </w:t>
                  </w:r>
                </w:p>
                <w:p w:rsidR="003E6BB1" w:rsidRPr="00D615E4" w:rsidRDefault="003E6BB1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ул. Советская 36</w:t>
                  </w:r>
                </w:p>
              </w:txbxContent>
            </v:textbox>
          </v:shape>
        </w:pict>
      </w:r>
      <w:r>
        <w:rPr>
          <w:noProof/>
        </w:rPr>
        <w:pict>
          <v:rect id="_x0000_s1160" style="position:absolute;margin-left:275.8pt;margin-top:.95pt;width:89.55pt;height:98.8pt;z-index:251781120">
            <v:stroke dashstyle="dashDot"/>
          </v:rect>
        </w:pict>
      </w:r>
    </w:p>
    <w:p w:rsidR="00D615E4" w:rsidRDefault="00E4426D" w:rsidP="00D615E4">
      <w:pPr>
        <w:tabs>
          <w:tab w:val="left" w:pos="1105"/>
        </w:tabs>
      </w:pPr>
      <w:r>
        <w:rPr>
          <w:noProof/>
        </w:rPr>
        <w:pict>
          <v:shape id="_x0000_s1162" type="#_x0000_t32" style="position:absolute;margin-left:267.4pt;margin-top:17.4pt;width:8.4pt;height:14.2pt;flip:x;z-index:251782144" o:connectortype="straight"/>
        </w:pict>
      </w:r>
    </w:p>
    <w:p w:rsidR="00D615E4" w:rsidRDefault="00E4426D" w:rsidP="00D615E4">
      <w:pPr>
        <w:tabs>
          <w:tab w:val="left" w:pos="1105"/>
        </w:tabs>
      </w:pPr>
      <w:r>
        <w:rPr>
          <w:noProof/>
        </w:rPr>
        <w:pict>
          <v:shape id="_x0000_s1163" type="#_x0000_t32" style="position:absolute;margin-left:267.4pt;margin-top:16.2pt;width:8.4pt;height:5.05pt;z-index:251783168" o:connectortype="straight"/>
        </w:pict>
      </w:r>
    </w:p>
    <w:p w:rsidR="00D615E4" w:rsidRDefault="00D615E4" w:rsidP="00D615E4">
      <w:pPr>
        <w:tabs>
          <w:tab w:val="left" w:pos="1105"/>
        </w:tabs>
      </w:pPr>
    </w:p>
    <w:p w:rsidR="00D615E4" w:rsidRDefault="00D615E4" w:rsidP="00D615E4">
      <w:pPr>
        <w:tabs>
          <w:tab w:val="left" w:pos="1105"/>
        </w:tabs>
      </w:pPr>
    </w:p>
    <w:p w:rsidR="00D615E4" w:rsidRDefault="00D615E4" w:rsidP="00D615E4">
      <w:pPr>
        <w:tabs>
          <w:tab w:val="left" w:pos="1105"/>
        </w:tabs>
      </w:pPr>
    </w:p>
    <w:p w:rsidR="00D615E4" w:rsidRDefault="00D615E4" w:rsidP="00D615E4">
      <w:pPr>
        <w:tabs>
          <w:tab w:val="left" w:pos="1105"/>
        </w:tabs>
      </w:pPr>
    </w:p>
    <w:p w:rsidR="00D615E4" w:rsidRDefault="00E4426D" w:rsidP="00D615E4">
      <w:pPr>
        <w:tabs>
          <w:tab w:val="left" w:pos="1105"/>
        </w:tabs>
      </w:pPr>
      <w:r>
        <w:rPr>
          <w:noProof/>
        </w:rPr>
        <w:pict>
          <v:shape id="_x0000_s1177" type="#_x0000_t32" style="position:absolute;margin-left:43.9pt;margin-top:17.95pt;width:74.5pt;height:0;z-index:251796480" o:connectortype="straight">
            <v:stroke endarrow="block"/>
          </v:shape>
        </w:pict>
      </w:r>
      <w:r>
        <w:rPr>
          <w:noProof/>
        </w:rPr>
        <w:pict>
          <v:rect id="_x0000_s1168" style="position:absolute;margin-left:33.85pt;margin-top:10.4pt;width:92.1pt;height:21.75pt;z-index:251788288" fillcolor="#bfbfbf [2412]" strokecolor="white [3212]"/>
        </w:pict>
      </w:r>
    </w:p>
    <w:p w:rsidR="00D615E4" w:rsidRDefault="00E4426D" w:rsidP="00D615E4">
      <w:pPr>
        <w:tabs>
          <w:tab w:val="left" w:pos="1105"/>
        </w:tabs>
      </w:pPr>
      <w:r>
        <w:rPr>
          <w:noProof/>
        </w:rPr>
        <w:pict>
          <v:shape id="_x0000_s1178" type="#_x0000_t32" style="position:absolute;margin-left:43.9pt;margin-top:.05pt;width:70.3pt;height:0;flip:x;z-index:251797504" o:connectortype="straight">
            <v:stroke endarrow="block"/>
          </v:shape>
        </w:pict>
      </w:r>
      <w:r>
        <w:rPr>
          <w:noProof/>
        </w:rPr>
        <w:pict>
          <v:rect id="_x0000_s1172" style="position:absolute;margin-left:33.85pt;margin-top:11.6pt;width:34.3pt;height:7.15pt;z-index:251791360" fillcolor="red"/>
        </w:pict>
      </w:r>
      <w:r>
        <w:rPr>
          <w:noProof/>
        </w:rPr>
        <w:pict>
          <v:shape id="_x0000_s1170" type="#_x0000_t202" style="position:absolute;margin-left:5.35pt;margin-top:18.45pt;width:62.8pt;height:48.55pt;z-index:251789312">
            <v:textbox>
              <w:txbxContent>
                <w:p w:rsidR="003E6BB1" w:rsidRDefault="004F6448">
                  <w:r>
                    <w:t xml:space="preserve">Х. Н. </w:t>
                  </w:r>
                  <w:proofErr w:type="spellStart"/>
                  <w:r>
                    <w:t>Коче</w:t>
                  </w:r>
                  <w:r w:rsidR="003E6BB1">
                    <w:t>ны</w:t>
                  </w:r>
                  <w:proofErr w:type="spellEnd"/>
                </w:p>
              </w:txbxContent>
            </v:textbox>
          </v:shape>
        </w:pict>
      </w:r>
    </w:p>
    <w:p w:rsidR="002E194F" w:rsidRDefault="002E194F" w:rsidP="00D615E4">
      <w:pPr>
        <w:tabs>
          <w:tab w:val="left" w:pos="1105"/>
        </w:tabs>
      </w:pPr>
    </w:p>
    <w:p w:rsidR="002E194F" w:rsidRPr="002E194F" w:rsidRDefault="002E194F" w:rsidP="002E194F"/>
    <w:p w:rsidR="002E194F" w:rsidRPr="002E194F" w:rsidRDefault="002E194F" w:rsidP="002E194F"/>
    <w:p w:rsidR="002E194F" w:rsidRDefault="002E194F" w:rsidP="002E194F"/>
    <w:p w:rsidR="002E194F" w:rsidRDefault="002E194F" w:rsidP="002E194F"/>
    <w:p w:rsidR="002E194F" w:rsidRDefault="00E4426D" w:rsidP="002E194F">
      <w:pPr>
        <w:tabs>
          <w:tab w:val="left" w:pos="1105"/>
        </w:tabs>
      </w:pPr>
      <w:r w:rsidRPr="00E4426D">
        <w:rPr>
          <w:rFonts w:ascii="Times New Roman" w:hAnsi="Times New Roman" w:cs="Times New Roman"/>
          <w:noProof/>
          <w:sz w:val="28"/>
          <w:szCs w:val="28"/>
        </w:rPr>
        <w:pict>
          <v:shape id="_x0000_s1179" type="#_x0000_t109" style="position:absolute;margin-left:-12.2pt;margin-top:2pt;width:52.75pt;height:10.9pt;z-index:251799552" fillcolor="red"/>
        </w:pict>
      </w:r>
      <w:r w:rsidR="002E194F">
        <w:tab/>
        <w:t>Место посадки и высадки детей</w:t>
      </w:r>
    </w:p>
    <w:p w:rsidR="002E194F" w:rsidRDefault="00E4426D" w:rsidP="002E194F">
      <w:pPr>
        <w:tabs>
          <w:tab w:val="left" w:pos="1105"/>
        </w:tabs>
      </w:pPr>
      <w:r>
        <w:rPr>
          <w:noProof/>
        </w:rPr>
        <w:pict>
          <v:shape id="_x0000_s1181" type="#_x0000_t32" style="position:absolute;margin-left:-12.2pt;margin-top:13.35pt;width:52.75pt;height:.85pt;flip:x;z-index:251801600" o:connectortype="straight">
            <v:stroke endarrow="block"/>
          </v:shape>
        </w:pict>
      </w:r>
      <w:r>
        <w:rPr>
          <w:noProof/>
        </w:rPr>
        <w:pict>
          <v:shape id="_x0000_s1180" type="#_x0000_t32" style="position:absolute;margin-left:-16.4pt;margin-top:4.15pt;width:56.95pt;height:.8pt;flip:y;z-index:251800576" o:connectortype="straight">
            <v:stroke endarrow="block"/>
          </v:shape>
        </w:pict>
      </w:r>
      <w:r w:rsidR="002E194F">
        <w:t xml:space="preserve">                      Движение транспорта </w:t>
      </w:r>
    </w:p>
    <w:p w:rsidR="00D615E4" w:rsidRPr="002E194F" w:rsidRDefault="00D615E4" w:rsidP="002E194F">
      <w:pPr>
        <w:ind w:firstLine="708"/>
      </w:pPr>
    </w:p>
    <w:p w:rsidR="00D615E4" w:rsidRPr="00354348" w:rsidRDefault="00D615E4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D615E4" w:rsidRPr="00354348" w:rsidRDefault="00D615E4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54348" w:rsidRDefault="00354348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C42BA9" w:rsidRDefault="00C42BA9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A48CF" w:rsidRDefault="003A48C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A48CF" w:rsidRDefault="003A48CF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C42BA9" w:rsidRPr="00354348" w:rsidRDefault="00C42BA9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  <w:r w:rsidRPr="0035434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3. Безопасное расположение остановки автобуса у образовательного учреждения </w:t>
      </w: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b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354348" w:rsidRPr="00354348" w:rsidRDefault="00354348" w:rsidP="00354348">
      <w:pPr>
        <w:pStyle w:val="a9"/>
        <w:rPr>
          <w:rFonts w:ascii="Times New Roman" w:hAnsi="Times New Roman" w:cs="Times New Roman"/>
          <w:sz w:val="28"/>
          <w:szCs w:val="28"/>
        </w:rPr>
      </w:pPr>
      <w:r w:rsidRPr="00354348">
        <w:rPr>
          <w:rFonts w:ascii="Times New Roman" w:hAnsi="Times New Roman" w:cs="Times New Roman"/>
          <w:sz w:val="28"/>
          <w:szCs w:val="28"/>
        </w:rPr>
        <w:object w:dxaOrig="9994" w:dyaOrig="13881">
          <v:shape id="_x0000_i1026" type="#_x0000_t75" style="width:452.95pt;height:630.4pt" o:ole="">
            <v:imagedata r:id="rId10" o:title=""/>
          </v:shape>
          <o:OLEObject Type="Embed" ProgID="Visio.Drawing.11" ShapeID="_x0000_i1026" DrawAspect="Content" ObjectID="_1571741713" r:id="rId11"/>
        </w:object>
      </w:r>
      <w:r w:rsidR="001E77F7">
        <w:rPr>
          <w:rFonts w:ascii="Times New Roman" w:hAnsi="Times New Roman" w:cs="Times New Roman"/>
          <w:sz w:val="28"/>
          <w:szCs w:val="28"/>
        </w:rPr>
        <w:t xml:space="preserve"> </w:t>
      </w:r>
    </w:p>
    <w:sectPr w:rsidR="00354348" w:rsidRPr="00354348" w:rsidSect="000D2A96">
      <w:footerReference w:type="even" r:id="rId12"/>
      <w:footerReference w:type="default" r:id="rId13"/>
      <w:pgSz w:w="11906" w:h="16838"/>
      <w:pgMar w:top="993" w:right="1134" w:bottom="28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E6BB1" w:rsidRDefault="003E6BB1" w:rsidP="00354348">
      <w:pPr>
        <w:spacing w:after="0" w:line="240" w:lineRule="auto"/>
      </w:pPr>
      <w:r>
        <w:separator/>
      </w:r>
    </w:p>
  </w:endnote>
  <w:endnote w:type="continuationSeparator" w:id="0">
    <w:p w:rsidR="003E6BB1" w:rsidRDefault="003E6BB1" w:rsidP="0035434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6BB1" w:rsidRDefault="00E4426D" w:rsidP="00FF08E6">
    <w:pPr>
      <w:pStyle w:val="a6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3E6BB1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3E6BB1" w:rsidRDefault="003E6BB1">
    <w:pPr>
      <w:pStyle w:val="a6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6BB1" w:rsidRDefault="00E4426D" w:rsidP="00FF08E6">
    <w:pPr>
      <w:pStyle w:val="a6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3E6BB1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3A48CF">
      <w:rPr>
        <w:rStyle w:val="a8"/>
        <w:noProof/>
      </w:rPr>
      <w:t>12</w:t>
    </w:r>
    <w:r>
      <w:rPr>
        <w:rStyle w:val="a8"/>
      </w:rPr>
      <w:fldChar w:fldCharType="end"/>
    </w:r>
  </w:p>
  <w:p w:rsidR="003E6BB1" w:rsidRDefault="003E6BB1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E6BB1" w:rsidRDefault="003E6BB1" w:rsidP="00354348">
      <w:pPr>
        <w:spacing w:after="0" w:line="240" w:lineRule="auto"/>
      </w:pPr>
      <w:r>
        <w:separator/>
      </w:r>
    </w:p>
  </w:footnote>
  <w:footnote w:type="continuationSeparator" w:id="0">
    <w:p w:rsidR="003E6BB1" w:rsidRDefault="003E6BB1" w:rsidP="0035434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49573A"/>
    <w:multiLevelType w:val="multilevel"/>
    <w:tmpl w:val="233AD8D6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">
    <w:nsid w:val="100D7F9B"/>
    <w:multiLevelType w:val="hybridMultilevel"/>
    <w:tmpl w:val="9B36FDE8"/>
    <w:lvl w:ilvl="0" w:tplc="5AB2EEA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11E0999"/>
    <w:multiLevelType w:val="multilevel"/>
    <w:tmpl w:val="B38C83C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>
    <w:nsid w:val="41B21D05"/>
    <w:multiLevelType w:val="hybridMultilevel"/>
    <w:tmpl w:val="116A6E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2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354348"/>
    <w:rsid w:val="00076E1F"/>
    <w:rsid w:val="000827B4"/>
    <w:rsid w:val="00083189"/>
    <w:rsid w:val="000848BC"/>
    <w:rsid w:val="000A7527"/>
    <w:rsid w:val="000D2A96"/>
    <w:rsid w:val="000F278C"/>
    <w:rsid w:val="000F6280"/>
    <w:rsid w:val="00105D63"/>
    <w:rsid w:val="0011567A"/>
    <w:rsid w:val="00120932"/>
    <w:rsid w:val="0014646C"/>
    <w:rsid w:val="00157A83"/>
    <w:rsid w:val="00163AF1"/>
    <w:rsid w:val="00181F5E"/>
    <w:rsid w:val="001B45E5"/>
    <w:rsid w:val="001E77F7"/>
    <w:rsid w:val="001F6D70"/>
    <w:rsid w:val="002044DF"/>
    <w:rsid w:val="00227F45"/>
    <w:rsid w:val="0023502F"/>
    <w:rsid w:val="00261288"/>
    <w:rsid w:val="00270973"/>
    <w:rsid w:val="00270BE6"/>
    <w:rsid w:val="00281559"/>
    <w:rsid w:val="00282E1F"/>
    <w:rsid w:val="00294939"/>
    <w:rsid w:val="002B5884"/>
    <w:rsid w:val="002C1E88"/>
    <w:rsid w:val="002E194F"/>
    <w:rsid w:val="002F22FD"/>
    <w:rsid w:val="00354348"/>
    <w:rsid w:val="00391671"/>
    <w:rsid w:val="003A48CF"/>
    <w:rsid w:val="003B7932"/>
    <w:rsid w:val="003E6BB1"/>
    <w:rsid w:val="003F0086"/>
    <w:rsid w:val="004009E2"/>
    <w:rsid w:val="004437A9"/>
    <w:rsid w:val="00443804"/>
    <w:rsid w:val="0044741B"/>
    <w:rsid w:val="004550A3"/>
    <w:rsid w:val="0046671F"/>
    <w:rsid w:val="004731CF"/>
    <w:rsid w:val="00486B05"/>
    <w:rsid w:val="00487A16"/>
    <w:rsid w:val="004D0592"/>
    <w:rsid w:val="004F09FD"/>
    <w:rsid w:val="004F6448"/>
    <w:rsid w:val="005469B8"/>
    <w:rsid w:val="00552C8C"/>
    <w:rsid w:val="00554BAB"/>
    <w:rsid w:val="005742CC"/>
    <w:rsid w:val="00580A9C"/>
    <w:rsid w:val="005C439D"/>
    <w:rsid w:val="005C786B"/>
    <w:rsid w:val="005E5483"/>
    <w:rsid w:val="0060597C"/>
    <w:rsid w:val="00606EFD"/>
    <w:rsid w:val="00614FAC"/>
    <w:rsid w:val="00624750"/>
    <w:rsid w:val="00636A7E"/>
    <w:rsid w:val="00640540"/>
    <w:rsid w:val="006423FD"/>
    <w:rsid w:val="00661353"/>
    <w:rsid w:val="00663025"/>
    <w:rsid w:val="0068463B"/>
    <w:rsid w:val="006A445C"/>
    <w:rsid w:val="006B4BF1"/>
    <w:rsid w:val="006D1E86"/>
    <w:rsid w:val="006D4A68"/>
    <w:rsid w:val="006E2DE0"/>
    <w:rsid w:val="00745768"/>
    <w:rsid w:val="0076082D"/>
    <w:rsid w:val="00772B6C"/>
    <w:rsid w:val="00773CBC"/>
    <w:rsid w:val="007A3D9F"/>
    <w:rsid w:val="007A6C6B"/>
    <w:rsid w:val="007B321E"/>
    <w:rsid w:val="007D4C94"/>
    <w:rsid w:val="00837982"/>
    <w:rsid w:val="008563D6"/>
    <w:rsid w:val="00867617"/>
    <w:rsid w:val="008773B5"/>
    <w:rsid w:val="008A3115"/>
    <w:rsid w:val="008A49D9"/>
    <w:rsid w:val="008C0853"/>
    <w:rsid w:val="008C5607"/>
    <w:rsid w:val="008D211B"/>
    <w:rsid w:val="008D474C"/>
    <w:rsid w:val="008D5FE0"/>
    <w:rsid w:val="00904470"/>
    <w:rsid w:val="009054D3"/>
    <w:rsid w:val="00955CE0"/>
    <w:rsid w:val="00975CD6"/>
    <w:rsid w:val="0099286A"/>
    <w:rsid w:val="009B1384"/>
    <w:rsid w:val="009D59F3"/>
    <w:rsid w:val="009E2BCB"/>
    <w:rsid w:val="009E6D78"/>
    <w:rsid w:val="00A37B61"/>
    <w:rsid w:val="00A40A2E"/>
    <w:rsid w:val="00A41877"/>
    <w:rsid w:val="00A5468F"/>
    <w:rsid w:val="00A802ED"/>
    <w:rsid w:val="00AA1911"/>
    <w:rsid w:val="00AA33C3"/>
    <w:rsid w:val="00AB2B8B"/>
    <w:rsid w:val="00AD27F8"/>
    <w:rsid w:val="00AD4103"/>
    <w:rsid w:val="00AD5232"/>
    <w:rsid w:val="00AD7064"/>
    <w:rsid w:val="00AF01CE"/>
    <w:rsid w:val="00AF363F"/>
    <w:rsid w:val="00AF78C8"/>
    <w:rsid w:val="00B32091"/>
    <w:rsid w:val="00B82BC5"/>
    <w:rsid w:val="00B854D9"/>
    <w:rsid w:val="00B947AF"/>
    <w:rsid w:val="00B96B04"/>
    <w:rsid w:val="00BD587C"/>
    <w:rsid w:val="00BE4D78"/>
    <w:rsid w:val="00C42BA9"/>
    <w:rsid w:val="00C44C04"/>
    <w:rsid w:val="00C56875"/>
    <w:rsid w:val="00C7523B"/>
    <w:rsid w:val="00C757C8"/>
    <w:rsid w:val="00C96ECB"/>
    <w:rsid w:val="00CB315C"/>
    <w:rsid w:val="00CB637D"/>
    <w:rsid w:val="00CC659E"/>
    <w:rsid w:val="00D528A4"/>
    <w:rsid w:val="00D53C03"/>
    <w:rsid w:val="00D615E4"/>
    <w:rsid w:val="00DA2DC8"/>
    <w:rsid w:val="00DA5A11"/>
    <w:rsid w:val="00DB2E64"/>
    <w:rsid w:val="00DD36B0"/>
    <w:rsid w:val="00DD761B"/>
    <w:rsid w:val="00E34F8A"/>
    <w:rsid w:val="00E4426D"/>
    <w:rsid w:val="00E75A02"/>
    <w:rsid w:val="00E76BD6"/>
    <w:rsid w:val="00E84B73"/>
    <w:rsid w:val="00EA1C3E"/>
    <w:rsid w:val="00EA2C9C"/>
    <w:rsid w:val="00EA5F87"/>
    <w:rsid w:val="00ED5E57"/>
    <w:rsid w:val="00EE672E"/>
    <w:rsid w:val="00F3220A"/>
    <w:rsid w:val="00F40985"/>
    <w:rsid w:val="00F419BD"/>
    <w:rsid w:val="00F90141"/>
    <w:rsid w:val="00FB0921"/>
    <w:rsid w:val="00FB22AB"/>
    <w:rsid w:val="00FF08E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32"/>
    <o:shapelayout v:ext="edit">
      <o:idmap v:ext="edit" data="1"/>
      <o:rules v:ext="edit">
        <o:r id="V:Rule88" type="connector" idref="#_x0000_s1162"/>
        <o:r id="V:Rule89" type="connector" idref="#_x0000_s1209"/>
        <o:r id="V:Rule90" type="connector" idref="#_x0000_s1191"/>
        <o:r id="V:Rule91" type="connector" idref="#_x0000_s1110"/>
        <o:r id="V:Rule92" type="connector" idref="#_x0000_s1224"/>
        <o:r id="V:Rule93" type="connector" idref="#_x0000_s1190"/>
        <o:r id="V:Rule94" type="connector" idref="#_x0000_s1223"/>
        <o:r id="V:Rule95" type="connector" idref="#_x0000_s1136"/>
        <o:r id="V:Rule96" type="connector" idref="#_x0000_s1090"/>
        <o:r id="V:Rule97" type="connector" idref="#_x0000_s1225"/>
        <o:r id="V:Rule98" type="connector" idref="#_x0000_s1076"/>
        <o:r id="V:Rule99" type="connector" idref="#_x0000_s1150"/>
        <o:r id="V:Rule100" type="connector" idref="#_x0000_s1109"/>
        <o:r id="V:Rule101" type="connector" idref="#_x0000_s1129"/>
        <o:r id="V:Rule102" type="connector" idref="#_x0000_s1211"/>
        <o:r id="V:Rule103" type="connector" idref="#_x0000_s1077"/>
        <o:r id="V:Rule104" type="connector" idref="#_x0000_s1091"/>
        <o:r id="V:Rule105" type="connector" idref="#_x0000_s1177"/>
        <o:r id="V:Rule106" type="connector" idref="#_x0000_s1210"/>
        <o:r id="V:Rule107" type="connector" idref="#_x0000_s1189"/>
        <o:r id="V:Rule108" type="connector" idref="#_x0000_s1080"/>
        <o:r id="V:Rule109" type="connector" idref="#_x0000_s1226"/>
        <o:r id="V:Rule110" type="connector" idref="#_x0000_s1099"/>
        <o:r id="V:Rule111" type="connector" idref="#_x0000_s1117"/>
        <o:r id="V:Rule112" type="connector" idref="#_x0000_s1215"/>
        <o:r id="V:Rule113" type="connector" idref="#_x0000_s1092"/>
        <o:r id="V:Rule114" type="connector" idref="#_x0000_s1089"/>
        <o:r id="V:Rule115" type="connector" idref="#_x0000_s1214"/>
        <o:r id="V:Rule116" type="connector" idref="#_x0000_s1187"/>
        <o:r id="V:Rule117" type="connector" idref="#_x0000_s1180"/>
        <o:r id="V:Rule118" type="connector" idref="#_x0000_s1156"/>
        <o:r id="V:Rule119" type="connector" idref="#_x0000_s1088"/>
        <o:r id="V:Rule120" type="connector" idref="#_x0000_s1078"/>
        <o:r id="V:Rule121" type="connector" idref="#_x0000_s1194"/>
        <o:r id="V:Rule122" type="connector" idref="#_x0000_s1212"/>
        <o:r id="V:Rule123" type="connector" idref="#_x0000_s1103"/>
        <o:r id="V:Rule124" type="connector" idref="#_x0000_s1144"/>
        <o:r id="V:Rule125" type="connector" idref="#_x0000_s1228"/>
        <o:r id="V:Rule126" type="connector" idref="#_x0000_s1176"/>
        <o:r id="V:Rule127" type="connector" idref="#_x0000_s1195"/>
        <o:r id="V:Rule128" type="connector" idref="#_x0000_s1208"/>
        <o:r id="V:Rule129" type="connector" idref="#_x0000_s1227"/>
        <o:r id="V:Rule130" type="connector" idref="#_x0000_s1111"/>
        <o:r id="V:Rule131" type="connector" idref="#_x0000_s1079"/>
        <o:r id="V:Rule132" type="connector" idref="#_x0000_s1203"/>
        <o:r id="V:Rule133" type="connector" idref="#_x0000_s1213"/>
        <o:r id="V:Rule134" type="connector" idref="#_x0000_s1102"/>
        <o:r id="V:Rule135" type="connector" idref="#_x0000_s1122"/>
        <o:r id="V:Rule136" type="connector" idref="#_x0000_s1163"/>
        <o:r id="V:Rule137" type="connector" idref="#_x0000_s1135"/>
        <o:r id="V:Rule138" type="connector" idref="#_x0000_s1174"/>
        <o:r id="V:Rule139" type="connector" idref="#_x0000_s1121"/>
        <o:r id="V:Rule140" type="connector" idref="#_x0000_s1085"/>
        <o:r id="V:Rule141" type="connector" idref="#_x0000_s1082"/>
        <o:r id="V:Rule142" type="connector" idref="#_x0000_s1151"/>
        <o:r id="V:Rule143" type="connector" idref="#_x0000_s1106"/>
        <o:r id="V:Rule144" type="connector" idref="#_x0000_s1199"/>
        <o:r id="V:Rule145" type="connector" idref="#_x0000_s1178"/>
        <o:r id="V:Rule146" type="connector" idref="#_x0000_s1155"/>
        <o:r id="V:Rule147" type="connector" idref="#_x0000_s1083"/>
        <o:r id="V:Rule148" type="connector" idref="#_x0000_s1173"/>
        <o:r id="V:Rule149" type="connector" idref="#_x0000_s1197"/>
        <o:r id="V:Rule150" type="connector" idref="#_x0000_s1152"/>
        <o:r id="V:Rule151" type="connector" idref="#_x0000_s1107"/>
        <o:r id="V:Rule152" type="connector" idref="#_x0000_s1086"/>
        <o:r id="V:Rule153" type="connector" idref="#_x0000_s1128"/>
        <o:r id="V:Rule154" type="connector" idref="#_x0000_s1130"/>
        <o:r id="V:Rule155" type="connector" idref="#_x0000_s1181"/>
        <o:r id="V:Rule156" type="connector" idref="#_x0000_s1175"/>
        <o:r id="V:Rule157" type="connector" idref="#_x0000_s1084"/>
        <o:r id="V:Rule158" type="connector" idref="#_x0000_s1081"/>
        <o:r id="V:Rule159" type="connector" idref="#_x0000_s1186"/>
        <o:r id="V:Rule160" type="connector" idref="#_x0000_s1094"/>
        <o:r id="V:Rule161" type="connector" idref="#_x0000_s1143"/>
        <o:r id="V:Rule162" type="connector" idref="#_x0000_s1093"/>
        <o:r id="V:Rule163" type="connector" idref="#_x0000_s1153"/>
        <o:r id="V:Rule164" type="connector" idref="#_x0000_s1087"/>
        <o:r id="V:Rule165" type="connector" idref="#_x0000_s1100"/>
        <o:r id="V:Rule166" type="connector" idref="#_x0000_s1201"/>
        <o:r id="V:Rule167" type="connector" idref="#_x0000_s1096"/>
        <o:r id="V:Rule168" type="connector" idref="#_x0000_s1105"/>
        <o:r id="V:Rule169" type="connector" idref="#_x0000_s1202"/>
        <o:r id="V:Rule170" type="connector" idref="#_x0000_s1196"/>
        <o:r id="V:Rule171" type="connector" idref="#_x0000_s1095"/>
        <o:r id="V:Rule172" type="connector" idref="#_x0000_s1149"/>
        <o:r id="V:Rule173" type="connector" idref="#_x0000_s1148"/>
        <o:r id="V:Rule174" type="connector" idref="#_x0000_s111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194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rsid w:val="0035434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354348"/>
    <w:rPr>
      <w:rFonts w:ascii="Times New Roman" w:eastAsia="Times New Roman" w:hAnsi="Times New Roman" w:cs="Times New Roman"/>
      <w:sz w:val="20"/>
      <w:szCs w:val="20"/>
    </w:rPr>
  </w:style>
  <w:style w:type="character" w:styleId="a5">
    <w:name w:val="footnote reference"/>
    <w:basedOn w:val="a0"/>
    <w:semiHidden/>
    <w:rsid w:val="00354348"/>
    <w:rPr>
      <w:vertAlign w:val="superscript"/>
    </w:rPr>
  </w:style>
  <w:style w:type="paragraph" w:styleId="a6">
    <w:name w:val="footer"/>
    <w:basedOn w:val="a"/>
    <w:link w:val="a7"/>
    <w:rsid w:val="00354348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7">
    <w:name w:val="Нижний колонтитул Знак"/>
    <w:basedOn w:val="a0"/>
    <w:link w:val="a6"/>
    <w:rsid w:val="00354348"/>
    <w:rPr>
      <w:rFonts w:ascii="Times New Roman" w:eastAsia="Times New Roman" w:hAnsi="Times New Roman" w:cs="Times New Roman"/>
      <w:sz w:val="24"/>
      <w:szCs w:val="24"/>
    </w:rPr>
  </w:style>
  <w:style w:type="character" w:styleId="a8">
    <w:name w:val="page number"/>
    <w:basedOn w:val="a0"/>
    <w:rsid w:val="00354348"/>
  </w:style>
  <w:style w:type="paragraph" w:styleId="a9">
    <w:name w:val="No Spacing"/>
    <w:uiPriority w:val="1"/>
    <w:qFormat/>
    <w:rsid w:val="00354348"/>
    <w:pPr>
      <w:spacing w:after="0" w:line="240" w:lineRule="auto"/>
    </w:pPr>
  </w:style>
  <w:style w:type="paragraph" w:customStyle="1" w:styleId="Default">
    <w:name w:val="Default"/>
    <w:rsid w:val="00227F45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C6D8B0-A7FF-4352-81F4-1AC895CA83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8</TotalTime>
  <Pages>12</Pages>
  <Words>1584</Words>
  <Characters>9031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2010</dc:creator>
  <cp:keywords/>
  <dc:description/>
  <cp:lastModifiedBy>ВЛАДИМИР</cp:lastModifiedBy>
  <cp:revision>13</cp:revision>
  <cp:lastPrinted>2017-11-09T10:08:00Z</cp:lastPrinted>
  <dcterms:created xsi:type="dcterms:W3CDTF">2013-08-16T05:41:00Z</dcterms:created>
  <dcterms:modified xsi:type="dcterms:W3CDTF">2017-11-09T10:09:00Z</dcterms:modified>
</cp:coreProperties>
</file>